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fif" ContentType="image/jpe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4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5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6.xml" ContentType="application/vnd.openxmlformats-officedocument.presentationml.tags+xml"/>
  <Override PartName="/ppt/notesSlides/notesSlide19.xml" ContentType="application/vnd.openxmlformats-officedocument.presentationml.notesSlide+xml"/>
  <Override PartName="/ppt/tags/tag7.xml" ContentType="application/vnd.openxmlformats-officedocument.presentationml.tags+xml"/>
  <Override PartName="/ppt/notesSlides/notesSlide20.xml" ContentType="application/vnd.openxmlformats-officedocument.presentationml.notesSlide+xml"/>
  <Override PartName="/ppt/tags/tag8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7"/>
  </p:notesMasterIdLst>
  <p:sldIdLst>
    <p:sldId id="256" r:id="rId2"/>
    <p:sldId id="513" r:id="rId3"/>
    <p:sldId id="588" r:id="rId4"/>
    <p:sldId id="585" r:id="rId5"/>
    <p:sldId id="586" r:id="rId6"/>
    <p:sldId id="587" r:id="rId7"/>
    <p:sldId id="546" r:id="rId8"/>
    <p:sldId id="568" r:id="rId9"/>
    <p:sldId id="608" r:id="rId10"/>
    <p:sldId id="611" r:id="rId11"/>
    <p:sldId id="609" r:id="rId12"/>
    <p:sldId id="598" r:id="rId13"/>
    <p:sldId id="599" r:id="rId14"/>
    <p:sldId id="612" r:id="rId15"/>
    <p:sldId id="613" r:id="rId16"/>
    <p:sldId id="614" r:id="rId17"/>
    <p:sldId id="615" r:id="rId18"/>
    <p:sldId id="616" r:id="rId19"/>
    <p:sldId id="600" r:id="rId20"/>
    <p:sldId id="601" r:id="rId21"/>
    <p:sldId id="602" r:id="rId22"/>
    <p:sldId id="617" r:id="rId23"/>
    <p:sldId id="604" r:id="rId24"/>
    <p:sldId id="605" r:id="rId25"/>
    <p:sldId id="606" r:id="rId26"/>
    <p:sldId id="607" r:id="rId27"/>
    <p:sldId id="564" r:id="rId28"/>
    <p:sldId id="570" r:id="rId29"/>
    <p:sldId id="547" r:id="rId30"/>
    <p:sldId id="569" r:id="rId31"/>
    <p:sldId id="551" r:id="rId32"/>
    <p:sldId id="549" r:id="rId33"/>
    <p:sldId id="572" r:id="rId34"/>
    <p:sldId id="573" r:id="rId35"/>
    <p:sldId id="574" r:id="rId36"/>
    <p:sldId id="575" r:id="rId37"/>
    <p:sldId id="576" r:id="rId38"/>
    <p:sldId id="577" r:id="rId39"/>
    <p:sldId id="578" r:id="rId40"/>
    <p:sldId id="579" r:id="rId41"/>
    <p:sldId id="580" r:id="rId42"/>
    <p:sldId id="581" r:id="rId43"/>
    <p:sldId id="582" r:id="rId44"/>
    <p:sldId id="583" r:id="rId45"/>
    <p:sldId id="584" r:id="rId46"/>
  </p:sldIdLst>
  <p:sldSz cx="12192000" cy="6858000"/>
  <p:notesSz cx="6858000" cy="9144000"/>
  <p:custDataLst>
    <p:tags r:id="rId4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1">
          <p15:clr>
            <a:srgbClr val="A4A3A4"/>
          </p15:clr>
        </p15:guide>
        <p15:guide id="2" pos="3884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imon" initials="S" lastIdx="1" clrIdx="0"/>
  <p:cmAuthor id="2" name="China" initials="C" lastIdx="1" clrIdx="1">
    <p:extLst>
      <p:ext uri="{19B8F6BF-5375-455C-9EA6-DF929625EA0E}">
        <p15:presenceInfo xmlns:p15="http://schemas.microsoft.com/office/powerpoint/2012/main" userId="fdcacdb0f7f9a2e7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3AB"/>
    <a:srgbClr val="F36D7A"/>
    <a:srgbClr val="364555"/>
    <a:srgbClr val="FCB030"/>
    <a:srgbClr val="EB5F56"/>
    <a:srgbClr val="ECEF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90" autoAdjust="0"/>
    <p:restoredTop sz="94660"/>
  </p:normalViewPr>
  <p:slideViewPr>
    <p:cSldViewPr snapToGrid="0" showGuides="1">
      <p:cViewPr varScale="1">
        <p:scale>
          <a:sx n="89" d="100"/>
          <a:sy n="89" d="100"/>
        </p:scale>
        <p:origin x="374" y="86"/>
      </p:cViewPr>
      <p:guideLst>
        <p:guide orient="horz" pos="2141"/>
        <p:guide pos="388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ags" Target="tags/tag1.xml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76F057F-C503-4354-B656-01B5AEED573D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DDE23D-E1A6-4E23-893A-432587B374F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06457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qq_38526573/article/details/89166777" TargetMode="External"/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qq_38526573/article/details/89166777" TargetMode="External"/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blog.csdn.net/qq_38526573/article/details/89166777" TargetMode="External"/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jiahao.baidu.com/s?id=1609373471994487281&amp;wfr=spider&amp;for=pc" TargetMode="External"/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wanpengcoder/articles/5306688.html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blog.csdn.net/qq_36675830/article/details/79283113" TargetMode="Externa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309782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log.csdn.net/qq_38526573/article/details/8916677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72113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log.csdn.net/qq_38526573/article/details/8916677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2020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log.csdn.net/qq_38526573/article/details/8916677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75677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13904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728036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47275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56017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558485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882612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70313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124111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常规文件操作使用页缓存机制。这样造成读文件时需要先将文件页从磁盘拷贝到页缓存中，由于页缓存处在内核空间，不能被用户进程直接寻址，所以还需要将页缓存中数据页再次拷贝到内存对应的用户空间中。这样，通过了两次数据拷贝过程，才能完成进程对文件内容的获取任务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79223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97722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28648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401687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1670746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218464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C3DDE23D-E1A6-4E23-893A-432587B374F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3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7486807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60236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19663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326169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76753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977746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571734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0800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710013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3DDE23D-E1A6-4E23-893A-432587B374FC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7079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756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859957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8085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baijiahao.baidu.com/s?id=1609373471994487281&amp;wfr=spider&amp;for=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40648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05753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67276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hlinkClick r:id="rId3"/>
              </a:rPr>
              <a:t>https://www.cnblogs.com/wanpengcoder/articles/5306688.html</a:t>
            </a:r>
            <a:endParaRPr lang="en-US" altLang="zh-CN" dirty="0" smtClean="0"/>
          </a:p>
          <a:p>
            <a:r>
              <a:rPr lang="en-US" altLang="zh-CN" dirty="0" smtClean="0">
                <a:hlinkClick r:id="rId4"/>
              </a:rPr>
              <a:t>https://blog.csdn.net/qq_36675830/article/details/79283113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52984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1"/>
            <a:ext cx="380966" cy="571489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/>
          </p:nvPr>
        </p:nvSpPr>
        <p:spPr>
          <a:xfrm>
            <a:off x="380967" y="274630"/>
            <a:ext cx="1143027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defRPr sz="3175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36452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59488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0711226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2C84F8-6015-41F6-B7C9-6E32EB8C5074}" type="datetimeFigureOut">
              <a:rPr lang="en-US" smtClean="0"/>
              <a:t>9/11/2020</a:t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623484-B154-4550-BE4F-07484FF64C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0589422"/>
      </p:ext>
    </p:extLst>
  </p:cSld>
  <p:clrMapOvr>
    <a:masterClrMapping/>
  </p:clrMapOvr>
  <p:hf sldNum="0" hd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46756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521154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正文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2" name="矩形 1"/>
          <p:cNvSpPr/>
          <p:nvPr userDrawn="1"/>
        </p:nvSpPr>
        <p:spPr>
          <a:xfrm>
            <a:off x="1" y="285720"/>
            <a:ext cx="380961" cy="57148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sp>
        <p:nvSpPr>
          <p:cNvPr id="11" name="标题占位符 1"/>
          <p:cNvSpPr>
            <a:spLocks noGrp="1"/>
          </p:cNvSpPr>
          <p:nvPr>
            <p:ph type="title" hasCustomPrompt="1"/>
          </p:nvPr>
        </p:nvSpPr>
        <p:spPr>
          <a:xfrm>
            <a:off x="380961" y="274631"/>
            <a:ext cx="11430121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标题样式</a:t>
            </a: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897312" y="1181070"/>
            <a:ext cx="10397376" cy="5200601"/>
          </a:xfrm>
          <a:prstGeom prst="rect">
            <a:avLst/>
          </a:prstGeom>
        </p:spPr>
        <p:txBody>
          <a:bodyPr/>
          <a:lstStyle>
            <a:lvl1pPr marL="457017" indent="-457017">
              <a:buClr>
                <a:srgbClr val="1577BA"/>
              </a:buClr>
              <a:buFont typeface="Arial" panose="020B0604020202020204" pitchFamily="34" charset="0"/>
              <a:buChar char="•"/>
              <a:defRPr lang="zh-CN" altLang="en-US" sz="3387" b="0" kern="1200" dirty="0" smtClean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defRPr>
            </a:lvl1pPr>
            <a:lvl2pPr>
              <a:defRPr sz="2540"/>
            </a:lvl2pPr>
          </a:lstStyle>
          <a:p>
            <a:pPr marL="457017" lvl="0" indent="-457017" algn="l" defTabSz="1218824" rtl="0" eaLnBrk="1" latinLnBrk="0" hangingPunct="1">
              <a:lnSpc>
                <a:spcPct val="150000"/>
              </a:lnSpc>
              <a:spcBef>
                <a:spcPts val="130"/>
              </a:spcBef>
              <a:buFont typeface="Arial" panose="020B0604020202020204" pitchFamily="34" charset="0"/>
              <a:buChar char="•"/>
            </a:pPr>
            <a:r>
              <a:rPr lang="zh-CN" altLang="en-US" dirty="0"/>
              <a:t>编辑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9581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8ED6B6-9380-4D9A-A37B-EBA6C5E5E72E}" type="datetimeFigureOut">
              <a:rPr lang="zh-CN" altLang="en-US" smtClean="0"/>
              <a:t>2020/9/1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DE4F689-FC31-4877-9EC9-7BE6B11EE40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3" r:id="rId12"/>
    <p:sldLayoutId id="2147483668" r:id="rId13"/>
    <p:sldLayoutId id="2147483669" r:id="rId14"/>
    <p:sldLayoutId id="2147483670" r:id="rId15"/>
    <p:sldLayoutId id="2147483671" r:id="rId16"/>
    <p:sldLayoutId id="2147483672" r:id="rId17"/>
    <p:sldLayoutId id="2147483673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.xml"/><Relationship Id="rId4" Type="http://schemas.openxmlformats.org/officeDocument/2006/relationships/image" Target="../media/image7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fi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openxmlformats.org/officeDocument/2006/relationships/image" Target="../media/image13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9.gif"/><Relationship Id="rId5" Type="http://schemas.openxmlformats.org/officeDocument/2006/relationships/image" Target="../media/image16.png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6.xml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2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7" Type="http://schemas.openxmlformats.org/officeDocument/2006/relationships/image" Target="../media/image32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1.jpe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3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ECEFF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0" y="0"/>
            <a:ext cx="2289256" cy="235131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201" y="0"/>
            <a:ext cx="2289256" cy="235131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079" y="0"/>
            <a:ext cx="2261840" cy="235131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540" y="0"/>
            <a:ext cx="2289256" cy="235131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744" y="0"/>
            <a:ext cx="2289256" cy="235131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743" y="6226630"/>
            <a:ext cx="2289256" cy="631370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539" y="6226630"/>
            <a:ext cx="2289256" cy="631370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078" y="6226630"/>
            <a:ext cx="2261840" cy="631370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200" y="6226630"/>
            <a:ext cx="2289256" cy="631370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-1" y="6226630"/>
            <a:ext cx="2289256" cy="631370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62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3209925" y="2282190"/>
            <a:ext cx="74269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800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4800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开发试听课</a:t>
            </a:r>
          </a:p>
        </p:txBody>
      </p:sp>
      <p:sp>
        <p:nvSpPr>
          <p:cNvPr id="64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7920355" y="3112135"/>
            <a:ext cx="2268220" cy="2940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牛学院</a:t>
            </a:r>
            <a:r>
              <a:rPr lang="en-US" altLang="zh-CN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代码码出精彩的人生</a:t>
            </a:r>
            <a:endParaRPr lang="en-US" altLang="zh-CN" sz="11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4325" y="1746885"/>
            <a:ext cx="1865630" cy="1865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 tmFilter="0,0; .5, 1; 1, 1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bldLvl="0" animBg="1"/>
      <p:bldP spid="15" grpId="0" animBg="1"/>
      <p:bldP spid="16" grpId="0" animBg="1"/>
      <p:bldP spid="17" grpId="0" animBg="1"/>
      <p:bldP spid="62" grpId="1"/>
      <p:bldP spid="6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 txBox="1"/>
          <p:nvPr/>
        </p:nvSpPr>
        <p:spPr>
          <a:xfrm>
            <a:off x="497512" y="1175950"/>
            <a:ext cx="2824178" cy="4574375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altLang="zh-CN" sz="1517" dirty="0">
                <a:solidFill>
                  <a:schemeClr val="tx2"/>
                </a:solidFill>
              </a:rPr>
              <a:t>Linux </a:t>
            </a:r>
            <a:r>
              <a:rPr lang="zh-CN" altLang="en-US" sz="1517" dirty="0">
                <a:solidFill>
                  <a:schemeClr val="tx2"/>
                </a:solidFill>
              </a:rPr>
              <a:t>操作系统和驱动程序运行在内核空间，</a:t>
            </a: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应用程序运行在用户空间。两者不能简单地使用指针传递数据，</a:t>
            </a: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因为</a:t>
            </a:r>
            <a:r>
              <a:rPr lang="en-US" altLang="zh-CN" sz="1517" dirty="0">
                <a:solidFill>
                  <a:schemeClr val="tx2"/>
                </a:solidFill>
              </a:rPr>
              <a:t>Linux</a:t>
            </a:r>
            <a:r>
              <a:rPr lang="zh-CN" altLang="en-US" sz="1517" dirty="0">
                <a:solidFill>
                  <a:schemeClr val="tx2"/>
                </a:solidFill>
              </a:rPr>
              <a:t>使用的虚拟内存机制，用户空间的数据可能被换出，</a:t>
            </a: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当内核空间使用用户空间指针时，对应的数据可能不在内存中。用户空间的内存映射采用段页式</a:t>
            </a:r>
            <a:endParaRPr lang="en-US" altLang="zh-CN" sz="1517" dirty="0">
              <a:solidFill>
                <a:schemeClr val="tx2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91392" y="251916"/>
            <a:ext cx="11430120" cy="582547"/>
          </a:xfrm>
        </p:spPr>
        <p:txBody>
          <a:bodyPr/>
          <a:lstStyle/>
          <a:p>
            <a:r>
              <a:rPr lang="zh-CN" altLang="en-US" dirty="0" smtClean="0"/>
              <a:t>内核空间的由来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5338" y="1312499"/>
            <a:ext cx="4948236" cy="29264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508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 txBox="1"/>
          <p:nvPr/>
        </p:nvSpPr>
        <p:spPr>
          <a:xfrm>
            <a:off x="497512" y="1175950"/>
            <a:ext cx="2824178" cy="4574375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进程寻址空间</a:t>
            </a:r>
            <a:r>
              <a:rPr lang="en-US" altLang="zh-CN" sz="1517" dirty="0">
                <a:solidFill>
                  <a:schemeClr val="tx2"/>
                </a:solidFill>
              </a:rPr>
              <a:t>0~4G</a:t>
            </a: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进程在用户态只能访问</a:t>
            </a:r>
            <a:r>
              <a:rPr lang="en-US" altLang="zh-CN" sz="1517" dirty="0">
                <a:solidFill>
                  <a:schemeClr val="tx2"/>
                </a:solidFill>
              </a:rPr>
              <a:t>0~3G</a:t>
            </a:r>
            <a:r>
              <a:rPr lang="zh-CN" altLang="en-US" sz="1517" dirty="0">
                <a:solidFill>
                  <a:schemeClr val="tx2"/>
                </a:solidFill>
              </a:rPr>
              <a:t>，只有进入内核态才能访问</a:t>
            </a:r>
            <a:r>
              <a:rPr lang="en-US" altLang="zh-CN" sz="1517" dirty="0">
                <a:solidFill>
                  <a:schemeClr val="tx2"/>
                </a:solidFill>
              </a:rPr>
              <a:t>3G~4G  </a:t>
            </a: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进程通过系统调用进入内核态</a:t>
            </a: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每个进程虚拟空间的</a:t>
            </a:r>
            <a:r>
              <a:rPr lang="en-US" altLang="zh-CN" sz="1517" dirty="0">
                <a:solidFill>
                  <a:schemeClr val="tx2"/>
                </a:solidFill>
              </a:rPr>
              <a:t>3G~4G</a:t>
            </a:r>
            <a:r>
              <a:rPr lang="zh-CN" altLang="en-US" sz="1517" dirty="0">
                <a:solidFill>
                  <a:schemeClr val="tx2"/>
                </a:solidFill>
              </a:rPr>
              <a:t>部分是相同的 </a:t>
            </a:r>
            <a:endParaRPr lang="en-US" altLang="zh-CN" sz="1517" dirty="0">
              <a:solidFill>
                <a:schemeClr val="tx2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97512" y="273472"/>
            <a:ext cx="11430120" cy="582547"/>
          </a:xfrm>
        </p:spPr>
        <p:txBody>
          <a:bodyPr/>
          <a:lstStyle/>
          <a:p>
            <a:r>
              <a:rPr lang="zh-CN" altLang="en-US" dirty="0" smtClean="0"/>
              <a:t>内核空间与用户空间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16200000">
            <a:off x="2101460" y="2507796"/>
            <a:ext cx="5540643" cy="1238372"/>
          </a:xfrm>
          <a:prstGeom prst="rect">
            <a:avLst/>
          </a:prstGeom>
        </p:spPr>
      </p:pic>
      <p:sp>
        <p:nvSpPr>
          <p:cNvPr id="8" name="右大括号 7"/>
          <p:cNvSpPr/>
          <p:nvPr/>
        </p:nvSpPr>
        <p:spPr>
          <a:xfrm>
            <a:off x="5627754" y="356659"/>
            <a:ext cx="273097" cy="1818564"/>
          </a:xfrm>
          <a:prstGeom prst="rightBrace">
            <a:avLst>
              <a:gd name="adj1" fmla="val 11646"/>
              <a:gd name="adj2" fmla="val 4809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07"/>
          </a:p>
        </p:txBody>
      </p:sp>
      <p:sp>
        <p:nvSpPr>
          <p:cNvPr id="11" name="右大括号 10"/>
          <p:cNvSpPr/>
          <p:nvPr/>
        </p:nvSpPr>
        <p:spPr>
          <a:xfrm>
            <a:off x="5627754" y="2175223"/>
            <a:ext cx="273097" cy="3721127"/>
          </a:xfrm>
          <a:prstGeom prst="rightBrace">
            <a:avLst>
              <a:gd name="adj1" fmla="val 11646"/>
              <a:gd name="adj2" fmla="val 48093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07"/>
          </a:p>
        </p:txBody>
      </p:sp>
      <p:sp>
        <p:nvSpPr>
          <p:cNvPr id="12" name="内容占位符 2"/>
          <p:cNvSpPr txBox="1"/>
          <p:nvPr/>
        </p:nvSpPr>
        <p:spPr>
          <a:xfrm>
            <a:off x="5975336" y="3800374"/>
            <a:ext cx="1168219" cy="341371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altLang="zh-CN" sz="1517" dirty="0">
                <a:solidFill>
                  <a:schemeClr val="tx2"/>
                </a:solidFill>
              </a:rPr>
              <a:t>3G(0-3G)</a:t>
            </a:r>
          </a:p>
        </p:txBody>
      </p:sp>
      <p:sp>
        <p:nvSpPr>
          <p:cNvPr id="13" name="内容占位符 2"/>
          <p:cNvSpPr txBox="1"/>
          <p:nvPr/>
        </p:nvSpPr>
        <p:spPr>
          <a:xfrm>
            <a:off x="6024505" y="1073452"/>
            <a:ext cx="1534906" cy="301698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en-US" altLang="zh-CN" sz="1517" dirty="0">
                <a:solidFill>
                  <a:schemeClr val="tx2"/>
                </a:solidFill>
              </a:rPr>
              <a:t>1G(3G-4G)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7218040" y="2392564"/>
            <a:ext cx="2526147" cy="8942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7" dirty="0"/>
              <a:t>App1</a:t>
            </a:r>
            <a:endParaRPr lang="zh-CN" altLang="en-US" sz="1707" dirty="0"/>
          </a:p>
        </p:txBody>
      </p:sp>
      <p:sp>
        <p:nvSpPr>
          <p:cNvPr id="16" name="圆角矩形 15"/>
          <p:cNvSpPr/>
          <p:nvPr/>
        </p:nvSpPr>
        <p:spPr>
          <a:xfrm>
            <a:off x="7218040" y="3764749"/>
            <a:ext cx="2526147" cy="8942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7" dirty="0"/>
              <a:t>App2</a:t>
            </a:r>
            <a:endParaRPr lang="zh-CN" altLang="en-US" sz="1707" dirty="0"/>
          </a:p>
        </p:txBody>
      </p:sp>
      <p:sp>
        <p:nvSpPr>
          <p:cNvPr id="17" name="圆角矩形 16"/>
          <p:cNvSpPr/>
          <p:nvPr/>
        </p:nvSpPr>
        <p:spPr>
          <a:xfrm>
            <a:off x="7218040" y="5002085"/>
            <a:ext cx="2526147" cy="89426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707" dirty="0"/>
              <a:t>App3</a:t>
            </a:r>
            <a:endParaRPr lang="zh-CN" altLang="en-US" sz="1707" dirty="0"/>
          </a:p>
        </p:txBody>
      </p:sp>
    </p:spTree>
    <p:extLst>
      <p:ext uri="{BB962C8B-B14F-4D97-AF65-F5344CB8AC3E}">
        <p14:creationId xmlns:p14="http://schemas.microsoft.com/office/powerpoint/2010/main" val="41307365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  <p:bldP spid="12" grpId="0"/>
      <p:bldP spid="12" grpId="1"/>
      <p:bldP spid="13" grpId="0"/>
      <p:bldP spid="13" grpId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内存划分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46927" y="1672814"/>
            <a:ext cx="7550785" cy="4916170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360973" y="1027654"/>
            <a:ext cx="10952211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pingfang SC" charset="-122"/>
              </a:rPr>
              <a:t>内存被操作系统划分成两块：用户空间和内核空间，用户空间是用户程序代码运行的地方，内核空间是内核代码运行的地方。</a:t>
            </a:r>
            <a:r>
              <a:rPr lang="zh-CN" altLang="en-US" dirty="0">
                <a:solidFill>
                  <a:schemeClr val="bg1"/>
                </a:solidFill>
              </a:rPr>
              <a:t>为了安全，它们是隔离的，即使用户的程序崩溃了，内核也不受影响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7974330" y="2681605"/>
            <a:ext cx="387096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bg1"/>
                </a:solidFill>
                <a:sym typeface="+mn-ea"/>
              </a:rPr>
              <a:t>32位系统，即2^32，即总共可访问地址为4G。内核空间为1G，用户空间为3G。</a:t>
            </a:r>
            <a:endParaRPr lang="zh-CN" altLang="en-US">
              <a:solidFill>
                <a:schemeClr val="bg1"/>
              </a:solidFill>
            </a:endParaRPr>
          </a:p>
          <a:p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8037195" y="4341495"/>
            <a:ext cx="374459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bg1"/>
                </a:solidFill>
              </a:rPr>
              <a:t>64位系统，低位：0～47位才是有效的可变地址（寻址空间256T），高位：48～63位全补0或全补1。一般高位全补0对应的地址空间是用户空间。高位全补1对应的是内核空间。</a:t>
            </a: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15012" y="261189"/>
            <a:ext cx="11430278" cy="582579"/>
          </a:xfrm>
        </p:spPr>
        <p:txBody>
          <a:bodyPr/>
          <a:lstStyle/>
          <a:p>
            <a:r>
              <a:rPr lang="zh-CN" altLang="en-US" dirty="0" smtClean="0"/>
              <a:t>内核划分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47915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Y}A%H3WBN@X`~A@}65BJHWJ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895475" y="1562100"/>
            <a:ext cx="8401050" cy="37338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984240" y="3319780"/>
            <a:ext cx="23412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寻址空间</a:t>
            </a:r>
            <a:r>
              <a:rPr lang="en-US" altLang="zh-CN"/>
              <a:t>256T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用户空间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1401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 txBox="1"/>
          <p:nvPr/>
        </p:nvSpPr>
        <p:spPr>
          <a:xfrm>
            <a:off x="1091975" y="1109383"/>
            <a:ext cx="10192868" cy="1394928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endParaRPr lang="en-US" altLang="zh-CN" sz="1517" dirty="0">
              <a:solidFill>
                <a:schemeClr val="bg1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36504" y="239434"/>
            <a:ext cx="11430120" cy="582547"/>
          </a:xfrm>
        </p:spPr>
        <p:txBody>
          <a:bodyPr/>
          <a:lstStyle/>
          <a:p>
            <a:r>
              <a:rPr lang="en-US" altLang="zh-CN" dirty="0" err="1" smtClean="0"/>
              <a:t>mmap</a:t>
            </a:r>
            <a:r>
              <a:rPr lang="zh-CN" altLang="en-US" dirty="0" smtClean="0"/>
              <a:t>函数映射原理</a:t>
            </a:r>
            <a:endParaRPr lang="zh-CN" altLang="en-US" dirty="0"/>
          </a:p>
        </p:txBody>
      </p:sp>
      <p:sp>
        <p:nvSpPr>
          <p:cNvPr id="4" name="AutoShape 2" descr="http://img.blog.csdn.net/20130612185647406"/>
          <p:cNvSpPr>
            <a:spLocks noChangeAspect="1" noChangeArrowheads="1"/>
          </p:cNvSpPr>
          <p:nvPr/>
        </p:nvSpPr>
        <p:spPr bwMode="auto">
          <a:xfrm>
            <a:off x="147508" y="-136784"/>
            <a:ext cx="288996" cy="288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6699" tIns="43349" rIns="86699" bIns="43349" numCol="1" anchor="t" anchorCtr="0" compatLnSpc="1">
            <a:prstTxWarp prst="textNoShape">
              <a:avLst/>
            </a:prstTxWarp>
          </a:bodyPr>
          <a:lstStyle/>
          <a:p>
            <a:endParaRPr lang="zh-CN" altLang="en-US" sz="1707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79526" y="2882806"/>
            <a:ext cx="9783347" cy="3627209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958036" y="1449047"/>
          <a:ext cx="8070803" cy="52066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3" name="文档" r:id="rId5" imgW="8573760" imgH="5715000" progId="Word.OpenDocumentText.12">
                  <p:embed/>
                </p:oleObj>
              </mc:Choice>
              <mc:Fallback>
                <p:oleObj name="文档" r:id="rId5" imgW="8573760" imgH="5715000" progId="Word.OpenDocumentTex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58036" y="1449047"/>
                        <a:ext cx="8070803" cy="52066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16504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1"/>
                                    </p:cond>
                                  </p:end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 txBox="1"/>
          <p:nvPr/>
        </p:nvSpPr>
        <p:spPr>
          <a:xfrm>
            <a:off x="504087" y="1312734"/>
            <a:ext cx="3385445" cy="4857401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硬盘的写入单位是页</a:t>
            </a: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大小是</a:t>
            </a:r>
            <a:r>
              <a:rPr lang="en-US" altLang="zh-CN" sz="1517" dirty="0">
                <a:solidFill>
                  <a:schemeClr val="tx2"/>
                </a:solidFill>
              </a:rPr>
              <a:t>4K</a:t>
            </a:r>
            <a:r>
              <a:rPr lang="zh-CN" altLang="en-US" sz="1517" dirty="0">
                <a:solidFill>
                  <a:schemeClr val="tx2"/>
                </a:solidFill>
              </a:rPr>
              <a:t>，所以如果数据小于</a:t>
            </a:r>
            <a:r>
              <a:rPr lang="en-US" altLang="zh-CN" sz="1517" dirty="0">
                <a:solidFill>
                  <a:schemeClr val="tx2"/>
                </a:solidFill>
              </a:rPr>
              <a:t>4</a:t>
            </a: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那么会把多个数据放在缓存中</a:t>
            </a: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endParaRPr lang="en-US" altLang="zh-CN" sz="1517" dirty="0">
              <a:solidFill>
                <a:schemeClr val="tx2"/>
              </a:solidFill>
            </a:endParaRPr>
          </a:p>
          <a:p>
            <a:pPr marL="0" indent="0" algn="just">
              <a:buNone/>
            </a:pPr>
            <a:r>
              <a:rPr lang="zh-CN" altLang="en-US" sz="1517" dirty="0">
                <a:solidFill>
                  <a:schemeClr val="tx2"/>
                </a:solidFill>
              </a:rPr>
              <a:t>等到足够</a:t>
            </a:r>
            <a:r>
              <a:rPr lang="en-US" altLang="zh-CN" sz="1517" dirty="0">
                <a:solidFill>
                  <a:schemeClr val="tx2"/>
                </a:solidFill>
              </a:rPr>
              <a:t>4K</a:t>
            </a:r>
            <a:r>
              <a:rPr lang="zh-CN" altLang="en-US" sz="1517" dirty="0">
                <a:solidFill>
                  <a:schemeClr val="tx2"/>
                </a:solidFill>
              </a:rPr>
              <a:t>的时候，在一起写到闪存中。</a:t>
            </a:r>
            <a:endParaRPr lang="en-US" altLang="zh-CN" sz="1517" dirty="0">
              <a:solidFill>
                <a:schemeClr val="tx2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62874" y="291763"/>
            <a:ext cx="11430120" cy="582547"/>
          </a:xfrm>
        </p:spPr>
        <p:txBody>
          <a:bodyPr/>
          <a:lstStyle/>
          <a:p>
            <a:r>
              <a:rPr lang="en-US" altLang="zh-CN" dirty="0" err="1" smtClean="0">
                <a:solidFill>
                  <a:srgbClr val="92D050"/>
                </a:solidFill>
              </a:rPr>
              <a:t>mmap</a:t>
            </a:r>
            <a:r>
              <a:rPr lang="zh-CN" altLang="en-US" dirty="0" smtClean="0">
                <a:solidFill>
                  <a:srgbClr val="92D050"/>
                </a:solidFill>
              </a:rPr>
              <a:t>操作原理</a:t>
            </a:r>
            <a:r>
              <a:rPr lang="en-US" altLang="zh-CN" sz="1896" dirty="0">
                <a:solidFill>
                  <a:srgbClr val="92D050"/>
                </a:solidFill>
              </a:rPr>
              <a:t>(</a:t>
            </a:r>
            <a:r>
              <a:rPr lang="zh-CN" altLang="en-US" sz="1896" dirty="0">
                <a:solidFill>
                  <a:srgbClr val="92D050"/>
                </a:solidFill>
              </a:rPr>
              <a:t>后续驱动讲解</a:t>
            </a:r>
            <a:r>
              <a:rPr lang="en-US" altLang="zh-CN" sz="1896" dirty="0">
                <a:solidFill>
                  <a:srgbClr val="92D050"/>
                </a:solidFill>
              </a:rPr>
              <a:t>)</a:t>
            </a:r>
            <a:endParaRPr lang="zh-CN" altLang="en-US" sz="1896" dirty="0">
              <a:solidFill>
                <a:srgbClr val="92D050"/>
              </a:solidFill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293907" y="1153692"/>
            <a:ext cx="3755083" cy="5172116"/>
          </a:xfrm>
          <a:prstGeom prst="roundRect">
            <a:avLst>
              <a:gd name="adj" fmla="val 824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7">
              <a:solidFill>
                <a:schemeClr val="tx2"/>
              </a:solidFill>
            </a:endParaRPr>
          </a:p>
        </p:txBody>
      </p:sp>
      <p:sp>
        <p:nvSpPr>
          <p:cNvPr id="4" name="AutoShape 2" descr="http://img.blog.csdn.net/20130612185647406"/>
          <p:cNvSpPr>
            <a:spLocks noChangeAspect="1" noChangeArrowheads="1"/>
          </p:cNvSpPr>
          <p:nvPr/>
        </p:nvSpPr>
        <p:spPr bwMode="auto">
          <a:xfrm>
            <a:off x="290631" y="0"/>
            <a:ext cx="288996" cy="288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6699" tIns="43349" rIns="86699" bIns="43349" numCol="1" anchor="t" anchorCtr="0" compatLnSpc="1">
            <a:prstTxWarp prst="textNoShape">
              <a:avLst/>
            </a:prstTxWarp>
          </a:bodyPr>
          <a:lstStyle/>
          <a:p>
            <a:endParaRPr lang="zh-CN" altLang="en-US" sz="1707">
              <a:solidFill>
                <a:schemeClr val="tx2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7397" y="1790654"/>
            <a:ext cx="4816593" cy="3407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4638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内容占位符 2"/>
          <p:cNvSpPr txBox="1"/>
          <p:nvPr/>
        </p:nvSpPr>
        <p:spPr>
          <a:xfrm>
            <a:off x="360964" y="1175950"/>
            <a:ext cx="3385445" cy="4857401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517" dirty="0"/>
              <a:t>硬盘的写入单位是页</a:t>
            </a:r>
            <a:endParaRPr lang="en-US" altLang="zh-CN" sz="1517" dirty="0"/>
          </a:p>
          <a:p>
            <a:pPr marL="0" indent="0" algn="just">
              <a:buNone/>
            </a:pPr>
            <a:r>
              <a:rPr lang="zh-CN" altLang="en-US" sz="1517" dirty="0"/>
              <a:t>大小是</a:t>
            </a:r>
            <a:r>
              <a:rPr lang="en-US" altLang="zh-CN" sz="1517" dirty="0"/>
              <a:t>4K</a:t>
            </a:r>
            <a:r>
              <a:rPr lang="zh-CN" altLang="en-US" sz="1517" dirty="0"/>
              <a:t>，所以如果数据小于</a:t>
            </a:r>
            <a:r>
              <a:rPr lang="en-US" altLang="zh-CN" sz="1517" dirty="0"/>
              <a:t>4</a:t>
            </a:r>
          </a:p>
          <a:p>
            <a:pPr marL="0" indent="0" algn="just">
              <a:buNone/>
            </a:pPr>
            <a:r>
              <a:rPr lang="zh-CN" altLang="en-US" sz="1517" dirty="0"/>
              <a:t>那么会把多个数据放在缓存中</a:t>
            </a:r>
            <a:endParaRPr lang="en-US" altLang="zh-CN" sz="1517" dirty="0"/>
          </a:p>
          <a:p>
            <a:pPr marL="0" indent="0" algn="just">
              <a:buNone/>
            </a:pPr>
            <a:endParaRPr lang="en-US" altLang="zh-CN" sz="1517" dirty="0"/>
          </a:p>
          <a:p>
            <a:pPr marL="0" indent="0" algn="just">
              <a:buNone/>
            </a:pPr>
            <a:r>
              <a:rPr lang="zh-CN" altLang="en-US" sz="1517" dirty="0"/>
              <a:t>等到足够</a:t>
            </a:r>
            <a:r>
              <a:rPr lang="en-US" altLang="zh-CN" sz="1517" dirty="0"/>
              <a:t>4K</a:t>
            </a:r>
            <a:r>
              <a:rPr lang="zh-CN" altLang="en-US" sz="1517" dirty="0"/>
              <a:t>的时候，在一起写到闪存中。</a:t>
            </a:r>
            <a:endParaRPr lang="en-US" altLang="zh-CN" sz="1517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56141" y="310041"/>
            <a:ext cx="11430120" cy="582547"/>
          </a:xfrm>
        </p:spPr>
        <p:txBody>
          <a:bodyPr/>
          <a:lstStyle/>
          <a:p>
            <a:r>
              <a:rPr lang="en-US" altLang="zh-CN" dirty="0" err="1" smtClean="0"/>
              <a:t>mmap</a:t>
            </a:r>
            <a:r>
              <a:rPr lang="zh-CN" altLang="en-US" dirty="0" smtClean="0"/>
              <a:t>操作原理</a:t>
            </a:r>
            <a:r>
              <a:rPr lang="en-US" altLang="zh-CN" sz="1896" dirty="0"/>
              <a:t>(</a:t>
            </a:r>
            <a:r>
              <a:rPr lang="zh-CN" altLang="en-US" sz="1896" dirty="0"/>
              <a:t>后续驱动讲解</a:t>
            </a:r>
            <a:r>
              <a:rPr lang="en-US" altLang="zh-CN" sz="1896" dirty="0"/>
              <a:t>)</a:t>
            </a:r>
            <a:endParaRPr lang="zh-CN" altLang="en-US" sz="1896" dirty="0"/>
          </a:p>
        </p:txBody>
      </p:sp>
      <p:sp>
        <p:nvSpPr>
          <p:cNvPr id="2" name="圆角矩形 1"/>
          <p:cNvSpPr/>
          <p:nvPr/>
        </p:nvSpPr>
        <p:spPr>
          <a:xfrm>
            <a:off x="150784" y="1016908"/>
            <a:ext cx="3755083" cy="5172116"/>
          </a:xfrm>
          <a:prstGeom prst="roundRect">
            <a:avLst>
              <a:gd name="adj" fmla="val 824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07"/>
          </a:p>
        </p:txBody>
      </p:sp>
      <p:sp>
        <p:nvSpPr>
          <p:cNvPr id="4" name="AutoShape 2" descr="http://img.blog.csdn.net/20130612185647406"/>
          <p:cNvSpPr>
            <a:spLocks noChangeAspect="1" noChangeArrowheads="1"/>
          </p:cNvSpPr>
          <p:nvPr/>
        </p:nvSpPr>
        <p:spPr bwMode="auto">
          <a:xfrm>
            <a:off x="147508" y="-136784"/>
            <a:ext cx="288996" cy="288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6699" tIns="43349" rIns="86699" bIns="43349" numCol="1" anchor="t" anchorCtr="0" compatLnSpc="1">
            <a:prstTxWarp prst="textNoShape">
              <a:avLst/>
            </a:prstTxWarp>
          </a:bodyPr>
          <a:lstStyle/>
          <a:p>
            <a:endParaRPr lang="zh-CN" altLang="en-US" sz="1707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39486" y="684384"/>
            <a:ext cx="6554328" cy="5837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73609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5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36504" y="278688"/>
            <a:ext cx="11430120" cy="582547"/>
          </a:xfrm>
        </p:spPr>
        <p:txBody>
          <a:bodyPr/>
          <a:lstStyle/>
          <a:p>
            <a:r>
              <a:rPr lang="en-US" altLang="zh-CN" dirty="0" smtClean="0"/>
              <a:t>Binder</a:t>
            </a:r>
            <a:r>
              <a:rPr lang="zh-CN" altLang="en-US" dirty="0" smtClean="0"/>
              <a:t>打开流程图</a:t>
            </a:r>
            <a:endParaRPr lang="zh-CN" altLang="en-US" sz="1896" dirty="0"/>
          </a:p>
        </p:txBody>
      </p:sp>
      <p:sp>
        <p:nvSpPr>
          <p:cNvPr id="4" name="AutoShape 2" descr="http://img.blog.csdn.net/20130612185647406"/>
          <p:cNvSpPr>
            <a:spLocks noChangeAspect="1" noChangeArrowheads="1"/>
          </p:cNvSpPr>
          <p:nvPr/>
        </p:nvSpPr>
        <p:spPr bwMode="auto">
          <a:xfrm>
            <a:off x="147508" y="-136784"/>
            <a:ext cx="288996" cy="2889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6699" tIns="43349" rIns="86699" bIns="43349" numCol="1" anchor="t" anchorCtr="0" compatLnSpc="1">
            <a:prstTxWarp prst="textNoShape">
              <a:avLst/>
            </a:prstTxWarp>
          </a:bodyPr>
          <a:lstStyle/>
          <a:p>
            <a:endParaRPr lang="zh-CN" altLang="en-US" sz="1707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6354" y="7714"/>
            <a:ext cx="5001186" cy="69433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5079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 smtClean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3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381645" y="426778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映射原理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617974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59117c5f76cc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545" y="1091565"/>
            <a:ext cx="4312285" cy="4312285"/>
          </a:xfrm>
          <a:prstGeom prst="rect">
            <a:avLst/>
          </a:prstGeom>
        </p:spPr>
      </p:pic>
      <p:pic>
        <p:nvPicPr>
          <p:cNvPr id="3" name="图片 2" descr="591bae1dd02a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0485" y="2026920"/>
            <a:ext cx="2682875" cy="230124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41195" y="1734185"/>
            <a:ext cx="970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Leo</a:t>
            </a:r>
            <a:r>
              <a:rPr lang="zh-CN" altLang="en-US">
                <a:solidFill>
                  <a:schemeClr val="bg1"/>
                </a:solidFill>
              </a:rPr>
              <a:t>老师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817100" y="1621790"/>
            <a:ext cx="411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你</a:t>
            </a:r>
          </a:p>
        </p:txBody>
      </p:sp>
      <p:sp>
        <p:nvSpPr>
          <p:cNvPr id="9" name="矩形 8"/>
          <p:cNvSpPr/>
          <p:nvPr/>
        </p:nvSpPr>
        <p:spPr>
          <a:xfrm>
            <a:off x="10617835" y="4144645"/>
            <a:ext cx="257175" cy="7524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10995" y="3928110"/>
            <a:ext cx="330200" cy="8959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 flipV="1">
            <a:off x="469624" y="4804410"/>
            <a:ext cx="11014710" cy="1198880"/>
          </a:xfrm>
          <a:prstGeom prst="rect">
            <a:avLst/>
          </a:prstGeom>
          <a:solidFill>
            <a:srgbClr val="33C3AB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送快递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4478972" y="2226365"/>
            <a:ext cx="2454372" cy="2054253"/>
            <a:chOff x="4478972" y="2226365"/>
            <a:chExt cx="2454372" cy="2054253"/>
          </a:xfrm>
        </p:grpSpPr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47322" y="2226365"/>
              <a:ext cx="1010064" cy="1077402"/>
            </a:xfrm>
            <a:prstGeom prst="rect">
              <a:avLst/>
            </a:prstGeom>
          </p:spPr>
        </p:pic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8972" y="3102665"/>
              <a:ext cx="1010064" cy="1077402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23280" y="3203216"/>
              <a:ext cx="1010064" cy="107740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712179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12"/>
          <p:cNvSpPr txBox="1"/>
          <p:nvPr/>
        </p:nvSpPr>
        <p:spPr>
          <a:xfrm>
            <a:off x="248468" y="-3428815"/>
            <a:ext cx="3786104" cy="103566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辅标题</a:t>
            </a:r>
            <a:r>
              <a:rPr lang="zh-CN" altLang="en-US" sz="2400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  <a:sym typeface="Wingdings" panose="05000000000000000000"/>
              </a:rPr>
              <a:t>：（课程标题）</a:t>
            </a:r>
            <a:endParaRPr lang="zh-CN" altLang="en-US" sz="2400" dirty="0">
              <a:solidFill>
                <a:srgbClr val="0070C0"/>
              </a:solidFill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r>
              <a:rPr lang="zh-CN" altLang="en-US" sz="1865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思源黑体 CN Medium  字号</a:t>
            </a:r>
            <a:r>
              <a:rPr lang="en-US" altLang="zh-CN" sz="1865" dirty="0">
                <a:solidFill>
                  <a:srgbClr val="0070C0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66</a:t>
            </a:r>
          </a:p>
          <a:p>
            <a:endParaRPr lang="zh-CN" altLang="en-US" sz="1865" dirty="0">
              <a:solidFill>
                <a:srgbClr val="0070C0"/>
              </a:solidFill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1566223" y="1065121"/>
            <a:ext cx="9598166" cy="832634"/>
          </a:xfrm>
          <a:prstGeom prst="rect">
            <a:avLst/>
          </a:prstGeom>
          <a:noFill/>
        </p:spPr>
        <p:txBody>
          <a:bodyPr wrap="square" rtlCol="0" anchor="t" anchorCtr="0">
            <a:noAutofit/>
          </a:bodyPr>
          <a:lstStyle/>
          <a:p>
            <a:pPr algn="ctr">
              <a:lnSpc>
                <a:spcPct val="105000"/>
              </a:lnSpc>
            </a:pPr>
            <a:r>
              <a:rPr lang="en-US" altLang="zh-CN" sz="2800" dirty="0"/>
              <a:t>Binder</a:t>
            </a:r>
            <a:r>
              <a:rPr lang="zh-CN" altLang="en-US" sz="2800" dirty="0"/>
              <a:t>机制详解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驱动层</a:t>
            </a:r>
            <a:r>
              <a:rPr lang="en-US" altLang="zh-CN" sz="2800" dirty="0" smtClean="0"/>
              <a:t>)</a:t>
            </a:r>
            <a:r>
              <a:rPr lang="zh-CN" altLang="en-US" sz="2800" dirty="0"/>
              <a:t>， </a:t>
            </a:r>
            <a:r>
              <a:rPr lang="zh-CN" altLang="en-US" sz="2800" dirty="0" smtClean="0"/>
              <a:t>进程通信原理解密</a:t>
            </a:r>
            <a:endParaRPr lang="en-US" altLang="zh-CN" sz="2800" b="1" dirty="0" smtClean="0">
              <a:solidFill>
                <a:srgbClr val="1475B2"/>
              </a:solidFill>
              <a:latin typeface="思源黑体 CN Heavy" panose="020B0A00000000000000" charset="-122"/>
              <a:ea typeface="思源黑体 CN Heavy" panose="020B0A00000000000000" charset="-122"/>
              <a:cs typeface="Times New Roman" panose="02020603050405020304" pitchFamily="18" charset="0"/>
            </a:endParaRPr>
          </a:p>
        </p:txBody>
      </p:sp>
      <p:sp>
        <p:nvSpPr>
          <p:cNvPr id="8" name="TextBox 53"/>
          <p:cNvSpPr txBox="1"/>
          <p:nvPr/>
        </p:nvSpPr>
        <p:spPr>
          <a:xfrm>
            <a:off x="3163204" y="2178454"/>
            <a:ext cx="959117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   </a:t>
            </a:r>
            <a:r>
              <a:rPr lang="en-US" altLang="zh-CN" sz="2000" dirty="0"/>
              <a:t>1  </a:t>
            </a:r>
            <a:r>
              <a:rPr lang="en-US" altLang="zh-CN" sz="2000" dirty="0" err="1" smtClean="0"/>
              <a:t>servermanager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与</a:t>
            </a:r>
            <a:r>
              <a:rPr lang="en-US" altLang="zh-CN" sz="2000" dirty="0" err="1" smtClean="0"/>
              <a:t>system_server</a:t>
            </a:r>
            <a:r>
              <a:rPr lang="zh-CN" altLang="en-US" sz="2000" dirty="0" smtClean="0"/>
              <a:t>进程关系</a:t>
            </a:r>
            <a:endParaRPr lang="en-US" altLang="zh-CN" sz="2000" dirty="0" smtClean="0"/>
          </a:p>
          <a:p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   </a:t>
            </a:r>
            <a:r>
              <a:rPr lang="en-US" altLang="zh-CN" sz="2000" dirty="0" smtClean="0"/>
              <a:t>2</a:t>
            </a:r>
            <a:r>
              <a:rPr lang="en-US" altLang="zh-CN" sz="2000" dirty="0"/>
              <a:t>  </a:t>
            </a:r>
            <a:r>
              <a:rPr lang="zh-CN" altLang="en-US" sz="2000" dirty="0"/>
              <a:t>虚拟</a:t>
            </a:r>
            <a:r>
              <a:rPr lang="zh-CN" altLang="en-US" sz="2000" dirty="0" smtClean="0"/>
              <a:t>内存与物理内存详解</a:t>
            </a:r>
            <a:endParaRPr lang="en-US" altLang="zh-CN" sz="2000" dirty="0" smtClean="0"/>
          </a:p>
          <a:p>
            <a:r>
              <a:rPr lang="zh-CN" altLang="en-US" sz="2000" dirty="0"/>
              <a:t/>
            </a:r>
            <a:br>
              <a:rPr lang="zh-CN" altLang="en-US" sz="2000" dirty="0"/>
            </a:br>
            <a:r>
              <a:rPr lang="zh-CN" altLang="en-US" sz="2000" dirty="0"/>
              <a:t>   </a:t>
            </a:r>
            <a:r>
              <a:rPr lang="en-US" altLang="zh-CN" sz="2000" dirty="0" smtClean="0"/>
              <a:t>3</a:t>
            </a:r>
            <a:r>
              <a:rPr lang="en-US" altLang="zh-CN" sz="2000" dirty="0"/>
              <a:t> </a:t>
            </a:r>
            <a:r>
              <a:rPr lang="en-US" altLang="zh-CN" sz="2000" dirty="0" smtClean="0"/>
              <a:t>  </a:t>
            </a:r>
            <a:r>
              <a:rPr lang="zh-CN" altLang="en-US" sz="2000" dirty="0" smtClean="0"/>
              <a:t>代码读取页的概念</a:t>
            </a:r>
            <a:endParaRPr lang="en-US" altLang="zh-CN" sz="2000" dirty="0" smtClean="0"/>
          </a:p>
          <a:p>
            <a:r>
              <a:rPr lang="en-US" altLang="zh-CN" sz="2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Noto Sans CJK SC Medium" charset="-122"/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  <a:cs typeface="Noto Sans CJK SC Medium" charset="-122"/>
              </a:rPr>
              <a:t> </a:t>
            </a:r>
            <a:endParaRPr lang="en-US" altLang="zh-CN" sz="2000" dirty="0" smtClean="0">
              <a:solidFill>
                <a:srgbClr val="FF0000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  <a:cs typeface="Noto Sans CJK SC Medium" charset="-122"/>
            </a:endParaRPr>
          </a:p>
          <a:p>
            <a:r>
              <a:rPr lang="en-US" altLang="zh-CN" sz="2000" dirty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Noto Sans CJK SC Medium" charset="-122"/>
              </a:rPr>
              <a:t> </a:t>
            </a:r>
            <a:r>
              <a:rPr lang="en-US" altLang="zh-CN" sz="20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Noto Sans CJK SC Medium" charset="-122"/>
              </a:rPr>
              <a:t> 4 binder</a:t>
            </a:r>
            <a:r>
              <a:rPr lang="zh-CN" altLang="en-US" sz="2000" dirty="0" smtClean="0">
                <a:latin typeface="思源黑体 CN Medium" panose="020B0600000000000000" pitchFamily="34" charset="-122"/>
                <a:ea typeface="思源黑体 CN Medium" panose="020B0600000000000000" pitchFamily="34" charset="-122"/>
                <a:cs typeface="Noto Sans CJK SC Medium" charset="-122"/>
              </a:rPr>
              <a:t>通信原理</a:t>
            </a:r>
            <a:endParaRPr lang="en-US" altLang="zh-CN" sz="2000" dirty="0" smtClean="0">
              <a:latin typeface="思源黑体 CN Medium" panose="020B0600000000000000" pitchFamily="34" charset="-122"/>
              <a:ea typeface="思源黑体 CN Medium" panose="020B0600000000000000" pitchFamily="34" charset="-122"/>
              <a:cs typeface="Noto Sans CJK SC Medium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10196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59117c5f76cc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0800" y="1091565"/>
            <a:ext cx="4312285" cy="4312285"/>
          </a:xfrm>
          <a:prstGeom prst="rect">
            <a:avLst/>
          </a:prstGeom>
        </p:spPr>
      </p:pic>
      <p:pic>
        <p:nvPicPr>
          <p:cNvPr id="3" name="图片 2" descr="591bae1dd02a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0485" y="2026920"/>
            <a:ext cx="2682875" cy="230124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41195" y="1734185"/>
            <a:ext cx="970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Leo</a:t>
            </a:r>
            <a:r>
              <a:rPr lang="zh-CN" altLang="en-US">
                <a:solidFill>
                  <a:schemeClr val="bg1"/>
                </a:solidFill>
              </a:rPr>
              <a:t>老师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817100" y="1621790"/>
            <a:ext cx="411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你</a:t>
            </a:r>
          </a:p>
        </p:txBody>
      </p:sp>
      <p:sp>
        <p:nvSpPr>
          <p:cNvPr id="9" name="矩形 8"/>
          <p:cNvSpPr/>
          <p:nvPr/>
        </p:nvSpPr>
        <p:spPr>
          <a:xfrm>
            <a:off x="10617835" y="4144645"/>
            <a:ext cx="257175" cy="7524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10995" y="3928110"/>
            <a:ext cx="330200" cy="8959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 flipV="1">
            <a:off x="628650" y="4716145"/>
            <a:ext cx="11014710" cy="1198880"/>
          </a:xfrm>
          <a:prstGeom prst="rect">
            <a:avLst/>
          </a:prstGeom>
          <a:solidFill>
            <a:srgbClr val="33C3AB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6" name="图片 5" descr="35z58PICbY9Dgv3am4jZYMaRk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93832" y="3818073"/>
            <a:ext cx="2499995" cy="2499995"/>
          </a:xfrm>
          <a:prstGeom prst="rect">
            <a:avLst/>
          </a:prstGeom>
        </p:spPr>
      </p:pic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送快递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4292635" y="2734959"/>
            <a:ext cx="1754058" cy="1468106"/>
            <a:chOff x="4478972" y="2226365"/>
            <a:chExt cx="2454372" cy="2054253"/>
          </a:xfrm>
        </p:grpSpPr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47322" y="2226365"/>
              <a:ext cx="1010064" cy="1077402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8972" y="3102665"/>
              <a:ext cx="1010064" cy="1077402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23280" y="3203216"/>
              <a:ext cx="1010064" cy="107740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63656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圆角矩形 85"/>
          <p:cNvSpPr/>
          <p:nvPr/>
        </p:nvSpPr>
        <p:spPr>
          <a:xfrm>
            <a:off x="360680" y="207946"/>
            <a:ext cx="7450455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lstStyle/>
          <a:p>
            <a:pPr algn="l"/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传统</a:t>
            </a:r>
            <a:r>
              <a:rPr lang="en-US" altLang="zh-CN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IPC</a:t>
            </a:r>
            <a:r>
              <a:rPr lang="zh-CN" altLang="en-US" sz="24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传输数据</a:t>
            </a:r>
          </a:p>
        </p:txBody>
      </p:sp>
      <p:pic>
        <p:nvPicPr>
          <p:cNvPr id="2" name="图片 1" descr="传统IPC传输数据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441575" y="741045"/>
            <a:ext cx="7308215" cy="5027930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4039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59117c5f76cc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50800" y="1091565"/>
            <a:ext cx="4312285" cy="4312285"/>
          </a:xfrm>
          <a:prstGeom prst="rect">
            <a:avLst/>
          </a:prstGeom>
        </p:spPr>
      </p:pic>
      <p:pic>
        <p:nvPicPr>
          <p:cNvPr id="3" name="图片 2" descr="591bae1dd02a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60485" y="2026920"/>
            <a:ext cx="2682875" cy="230124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941195" y="1734185"/>
            <a:ext cx="970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Leo</a:t>
            </a:r>
            <a:r>
              <a:rPr lang="zh-CN" altLang="en-US">
                <a:solidFill>
                  <a:schemeClr val="bg1"/>
                </a:solidFill>
              </a:rPr>
              <a:t>老师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817100" y="1621790"/>
            <a:ext cx="411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>
                <a:solidFill>
                  <a:schemeClr val="bg1"/>
                </a:solidFill>
              </a:rPr>
              <a:t>你</a:t>
            </a:r>
          </a:p>
        </p:txBody>
      </p:sp>
      <p:sp>
        <p:nvSpPr>
          <p:cNvPr id="9" name="矩形 8"/>
          <p:cNvSpPr/>
          <p:nvPr/>
        </p:nvSpPr>
        <p:spPr>
          <a:xfrm>
            <a:off x="10617835" y="4144645"/>
            <a:ext cx="257175" cy="7524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610995" y="3928110"/>
            <a:ext cx="330200" cy="89598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 flipV="1">
            <a:off x="628650" y="4716145"/>
            <a:ext cx="11014710" cy="1198880"/>
          </a:xfrm>
          <a:prstGeom prst="rect">
            <a:avLst/>
          </a:prstGeom>
          <a:solidFill>
            <a:srgbClr val="33C3AB"/>
          </a:solidFill>
        </p:spPr>
        <p:txBody>
          <a:bodyPr wrap="square" rtlCol="0">
            <a:spAutoFit/>
          </a:bodyPr>
          <a:lstStyle/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  <p:pic>
        <p:nvPicPr>
          <p:cNvPr id="6" name="图片 5" descr="35z58PICbY9Dgv3am4jZYMaRk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81516" y="3738314"/>
            <a:ext cx="2499995" cy="2499995"/>
          </a:xfrm>
          <a:prstGeom prst="rect">
            <a:avLst/>
          </a:prstGeom>
        </p:spPr>
      </p:pic>
      <p:pic>
        <p:nvPicPr>
          <p:cNvPr id="17410" name="Picture 2" descr="https://timgsa.baidu.com/timg?image&amp;quality=80&amp;size=b9999_10000&amp;sec=1599140838661&amp;di=89851ad3a1ff04a84a01b8d5f786bfca&amp;imgtype=0&amp;src=http%3A%2F%2Fwww.t-chs.com%2FtuhsJDEwLmFsaWNkbi5jb20vYmFvL3VwbG9hZGVkL2kyLzEwMTgwNTkzNTkvTzFDTjAxWkU2WWQ4MkowVEhlWEVGb1NfISExMDE4MDU5MzU5JD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136525"/>
            <a:ext cx="381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s://timgsa.baidu.com/timg?image&amp;quality=80&amp;size=b9999_10000&amp;sec=1599140838661&amp;di=89851ad3a1ff04a84a01b8d5f786bfca&amp;imgtype=0&amp;src=http%3A%2F%2Fwww.t-chs.com%2FtuhsJDEwLmFsaWNkbi5jb20vYmFvL3VwbG9hZGVkL2kyLzEwMTgwNTkzNTkvTzFDTjAxWkU2WWQ4MkowVEhlWEVGb1NfISExMDE4MDU5MzU5JD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15875"/>
            <a:ext cx="381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4" name="Picture 6" descr="https://timgsa.baidu.com/timg?image&amp;quality=80&amp;size=b9999_10000&amp;sec=1599140838661&amp;di=89851ad3a1ff04a84a01b8d5f786bfca&amp;imgtype=0&amp;src=http%3A%2F%2Fwww.t-chs.com%2FtuhsJDEwLmFsaWNkbi5jb20vYmFvL3VwbG9hZGVkL2kyLzEwMTgwNTkzNTkvTzFDTjAxWkU2WWQ4MkowVEhlWEVGb1NfISExMDE4MDU5MzU5JDk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168275"/>
            <a:ext cx="38100" cy="76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350009" y="1943418"/>
            <a:ext cx="3347586" cy="2530792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7763175" y="336898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accent2">
                    <a:lumMod val="75000"/>
                  </a:schemeClr>
                </a:solidFill>
              </a:rPr>
              <a:t>速递柜</a:t>
            </a:r>
            <a:endParaRPr lang="zh-CN" altLang="en-US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3051689" y="2736864"/>
            <a:ext cx="1754058" cy="1468106"/>
            <a:chOff x="4478972" y="2226365"/>
            <a:chExt cx="2454372" cy="2054253"/>
          </a:xfrm>
        </p:grpSpPr>
        <p:pic>
          <p:nvPicPr>
            <p:cNvPr id="20" name="图片 1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47322" y="2226365"/>
              <a:ext cx="1010064" cy="1077402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8972" y="3102665"/>
              <a:ext cx="1010064" cy="1077402"/>
            </a:xfrm>
            <a:prstGeom prst="rect">
              <a:avLst/>
            </a:prstGeom>
          </p:spPr>
        </p:pic>
        <p:pic>
          <p:nvPicPr>
            <p:cNvPr id="22" name="图片 2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923280" y="3203216"/>
              <a:ext cx="1010064" cy="1077402"/>
            </a:xfrm>
            <a:prstGeom prst="rect">
              <a:avLst/>
            </a:prstGeom>
          </p:spPr>
        </p:pic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送快递</a:t>
            </a:r>
          </a:p>
        </p:txBody>
      </p:sp>
    </p:spTree>
    <p:extLst>
      <p:ext uri="{BB962C8B-B14F-4D97-AF65-F5344CB8AC3E}">
        <p14:creationId xmlns:p14="http://schemas.microsoft.com/office/powerpoint/2010/main" val="17243112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952500" y="838200"/>
            <a:ext cx="10287000" cy="5715000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24091" y="255621"/>
            <a:ext cx="11430278" cy="582579"/>
          </a:xfrm>
        </p:spPr>
        <p:txBody>
          <a:bodyPr/>
          <a:lstStyle/>
          <a:p>
            <a:r>
              <a:rPr lang="en-US" altLang="zh-CN" sz="3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Binder</a:t>
            </a:r>
            <a:r>
              <a:rPr lang="zh-CN" altLang="en-US" sz="3200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</a:rPr>
              <a:t>传输数据</a:t>
            </a:r>
          </a:p>
        </p:txBody>
      </p:sp>
    </p:spTree>
    <p:extLst>
      <p:ext uri="{BB962C8B-B14F-4D97-AF65-F5344CB8AC3E}">
        <p14:creationId xmlns:p14="http://schemas.microsoft.com/office/powerpoint/2010/main" val="4986502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组合 4"/>
          <p:cNvGrpSpPr/>
          <p:nvPr/>
        </p:nvGrpSpPr>
        <p:grpSpPr bwMode="auto">
          <a:xfrm>
            <a:off x="3074670" y="3171825"/>
            <a:ext cx="5459095" cy="560070"/>
            <a:chOff x="1854200" y="3609122"/>
            <a:chExt cx="5499100" cy="568325"/>
          </a:xfrm>
          <a:solidFill>
            <a:schemeClr val="accent1">
              <a:lumMod val="75000"/>
            </a:schemeClr>
          </a:solidFill>
        </p:grpSpPr>
        <p:sp>
          <p:nvSpPr>
            <p:cNvPr id="18" name="Freeform 9"/>
            <p:cNvSpPr>
              <a:spLocks noChangeArrowheads="1"/>
            </p:cNvSpPr>
            <p:nvPr/>
          </p:nvSpPr>
          <p:spPr bwMode="auto">
            <a:xfrm>
              <a:off x="2555875" y="3609122"/>
              <a:ext cx="4797425" cy="568325"/>
            </a:xfrm>
            <a:custGeom>
              <a:avLst/>
              <a:gdLst>
                <a:gd name="T0" fmla="*/ 0 w 2856"/>
                <a:gd name="T1" fmla="*/ 5 h 358"/>
                <a:gd name="T2" fmla="*/ 0 w 2856"/>
                <a:gd name="T3" fmla="*/ 357 h 358"/>
                <a:gd name="T4" fmla="*/ 2667 w 2856"/>
                <a:gd name="T5" fmla="*/ 357 h 358"/>
                <a:gd name="T6" fmla="*/ 2854 w 2856"/>
                <a:gd name="T7" fmla="*/ 182 h 358"/>
                <a:gd name="T8" fmla="*/ 2667 w 2856"/>
                <a:gd name="T9" fmla="*/ 0 h 358"/>
                <a:gd name="T10" fmla="*/ 0 w 2856"/>
                <a:gd name="T11" fmla="*/ 5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56"/>
                <a:gd name="T19" fmla="*/ 0 h 358"/>
                <a:gd name="T20" fmla="*/ 2856 w 2856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56" h="358">
                  <a:moveTo>
                    <a:pt x="0" y="5"/>
                  </a:moveTo>
                  <a:lnTo>
                    <a:pt x="0" y="357"/>
                  </a:lnTo>
                  <a:cubicBezTo>
                    <a:pt x="97" y="358"/>
                    <a:pt x="2594" y="357"/>
                    <a:pt x="2667" y="357"/>
                  </a:cubicBezTo>
                  <a:cubicBezTo>
                    <a:pt x="2739" y="357"/>
                    <a:pt x="2851" y="321"/>
                    <a:pt x="2854" y="182"/>
                  </a:cubicBezTo>
                  <a:cubicBezTo>
                    <a:pt x="2856" y="43"/>
                    <a:pt x="2755" y="0"/>
                    <a:pt x="2667" y="0"/>
                  </a:cubicBezTo>
                  <a:cubicBezTo>
                    <a:pt x="2579" y="0"/>
                    <a:pt x="95" y="5"/>
                    <a:pt x="0" y="5"/>
                  </a:cubicBezTo>
                  <a:close/>
                </a:path>
              </a:pathLst>
            </a:custGeom>
            <a:grpFill/>
            <a:ln w="19050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 sz="1635" b="1"/>
            </a:p>
          </p:txBody>
        </p:sp>
        <p:sp>
          <p:nvSpPr>
            <p:cNvPr id="19" name="Freeform 10"/>
            <p:cNvSpPr>
              <a:spLocks noChangeArrowheads="1"/>
            </p:cNvSpPr>
            <p:nvPr/>
          </p:nvSpPr>
          <p:spPr bwMode="auto">
            <a:xfrm>
              <a:off x="1854200" y="3609122"/>
              <a:ext cx="609600" cy="568325"/>
            </a:xfrm>
            <a:custGeom>
              <a:avLst/>
              <a:gdLst>
                <a:gd name="T0" fmla="*/ 372 w 372"/>
                <a:gd name="T1" fmla="*/ 1 h 358"/>
                <a:gd name="T2" fmla="*/ 372 w 372"/>
                <a:gd name="T3" fmla="*/ 358 h 358"/>
                <a:gd name="T4" fmla="*/ 165 w 372"/>
                <a:gd name="T5" fmla="*/ 357 h 358"/>
                <a:gd name="T6" fmla="*/ 0 w 372"/>
                <a:gd name="T7" fmla="*/ 181 h 358"/>
                <a:gd name="T8" fmla="*/ 164 w 372"/>
                <a:gd name="T9" fmla="*/ 1 h 358"/>
                <a:gd name="T10" fmla="*/ 372 w 372"/>
                <a:gd name="T11" fmla="*/ 1 h 35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72"/>
                <a:gd name="T19" fmla="*/ 0 h 358"/>
                <a:gd name="T20" fmla="*/ 372 w 372"/>
                <a:gd name="T21" fmla="*/ 358 h 35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72" h="358">
                  <a:moveTo>
                    <a:pt x="372" y="1"/>
                  </a:moveTo>
                  <a:cubicBezTo>
                    <a:pt x="372" y="179"/>
                    <a:pt x="372" y="358"/>
                    <a:pt x="372" y="358"/>
                  </a:cubicBezTo>
                  <a:lnTo>
                    <a:pt x="165" y="357"/>
                  </a:lnTo>
                  <a:cubicBezTo>
                    <a:pt x="137" y="357"/>
                    <a:pt x="0" y="316"/>
                    <a:pt x="0" y="181"/>
                  </a:cubicBezTo>
                  <a:cubicBezTo>
                    <a:pt x="0" y="46"/>
                    <a:pt x="126" y="0"/>
                    <a:pt x="164" y="1"/>
                  </a:cubicBezTo>
                  <a:lnTo>
                    <a:pt x="372" y="1"/>
                  </a:lnTo>
                  <a:close/>
                </a:path>
              </a:pathLst>
            </a:custGeom>
            <a:grpFill/>
            <a:ln w="19050">
              <a:noFill/>
              <a:round/>
            </a:ln>
          </p:spPr>
          <p:txBody>
            <a:bodyPr/>
            <a:lstStyle/>
            <a:p>
              <a:pPr>
                <a:defRPr/>
              </a:pPr>
              <a:endParaRPr lang="zh-CN" altLang="en-US" sz="1635" b="1"/>
            </a:p>
          </p:txBody>
        </p:sp>
        <p:sp>
          <p:nvSpPr>
            <p:cNvPr id="20" name="Text Box 17"/>
            <p:cNvSpPr>
              <a:spLocks noChangeArrowheads="1"/>
            </p:cNvSpPr>
            <p:nvPr/>
          </p:nvSpPr>
          <p:spPr bwMode="auto">
            <a:xfrm>
              <a:off x="1982434" y="3609122"/>
              <a:ext cx="435745" cy="53095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buClr>
                  <a:srgbClr val="CC9900"/>
                </a:buClr>
                <a:defRPr/>
              </a:pPr>
              <a:r>
                <a:rPr lang="en-US" altLang="zh-CN" sz="281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21" name="Text Box 8"/>
            <p:cNvSpPr/>
            <p:nvPr/>
          </p:nvSpPr>
          <p:spPr>
            <a:xfrm>
              <a:off x="2585007" y="3655624"/>
              <a:ext cx="4625120" cy="428499"/>
            </a:xfrm>
            <a:prstGeom prst="rect">
              <a:avLst/>
            </a:prstGeom>
            <a:grp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indent="0" algn="ctr">
                <a:spcBef>
                  <a:spcPct val="0"/>
                </a:spcBef>
                <a:buClr>
                  <a:srgbClr val="CC9900"/>
                </a:buClr>
                <a:buNone/>
                <a:defRPr/>
              </a:pPr>
              <a:r>
                <a:rPr lang="en-US" altLang="zh-CN" sz="2150">
                  <a:solidFill>
                    <a:schemeClr val="bg1"/>
                  </a:solidFill>
                  <a:sym typeface="+mn-ea"/>
                </a:rPr>
                <a:t>MMAP</a:t>
              </a:r>
              <a:r>
                <a:rPr lang="zh-CN" altLang="en-US" sz="2150">
                  <a:solidFill>
                    <a:schemeClr val="bg1"/>
                  </a:solidFill>
                  <a:sym typeface="+mn-ea"/>
                </a:rPr>
                <a:t>的原理讲解</a:t>
              </a:r>
              <a:r>
                <a:rPr lang="en-US" altLang="zh-CN" sz="2150">
                  <a:solidFill>
                    <a:schemeClr val="bg1"/>
                  </a:solidFill>
                  <a:sym typeface="+mn-ea"/>
                </a:rPr>
                <a:t>--</a:t>
              </a:r>
              <a:r>
                <a:rPr lang="zh-CN" altLang="en-US" sz="2150">
                  <a:solidFill>
                    <a:srgbClr val="FF0000"/>
                  </a:solidFill>
                  <a:sym typeface="+mn-ea"/>
                </a:rPr>
                <a:t>腾讯</a:t>
              </a:r>
              <a:endParaRPr lang="zh-CN" altLang="en-US" sz="2155" noProof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119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:random/>
      </p:transition>
    </mc:Choice>
    <mc:Fallback xmlns="">
      <p:transition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60680" y="1107922"/>
            <a:ext cx="10836166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  <a:cs typeface="+mn-lt"/>
              </a:rPr>
              <a:t>Linux</a:t>
            </a:r>
            <a:r>
              <a:rPr lang="zh-CN" altLang="en-US" dirty="0">
                <a:solidFill>
                  <a:schemeClr val="bg1"/>
                </a:solidFill>
                <a:latin typeface="-apple-system" charset="0"/>
              </a:rPr>
              <a:t>通过将一个虚拟内存区域与一个磁盘上的对象关联起来，以初始化这个虚拟内存区域的内容，这个过程称为内存映射</a:t>
            </a:r>
            <a:r>
              <a:rPr lang="en-US" altLang="zh-CN" dirty="0">
                <a:solidFill>
                  <a:schemeClr val="bg1"/>
                </a:solidFill>
                <a:cs typeface="+mn-lt"/>
              </a:rPr>
              <a:t>(memory mapping)</a:t>
            </a:r>
            <a:r>
              <a:rPr lang="zh-CN" altLang="en-US" dirty="0">
                <a:solidFill>
                  <a:schemeClr val="bg1"/>
                </a:solidFill>
                <a:cs typeface="+mn-lt"/>
              </a:rPr>
              <a:t>。</a:t>
            </a:r>
            <a:endParaRPr lang="zh-CN" altLang="en-US" dirty="0">
              <a:solidFill>
                <a:schemeClr val="bg1"/>
              </a:solidFill>
              <a:latin typeface="-apple-system" charset="0"/>
              <a:cs typeface="+mn-lt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3731" y="1242255"/>
            <a:ext cx="5100567" cy="4314765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5614933" y="2754478"/>
            <a:ext cx="6096000" cy="64516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-apple-system" charset="0"/>
              </a:rPr>
              <a:t>对文件进行</a:t>
            </a:r>
            <a:r>
              <a:rPr lang="en-US" altLang="zh-CN" dirty="0">
                <a:solidFill>
                  <a:schemeClr val="bg1"/>
                </a:solidFill>
                <a:cs typeface="+mn-lt"/>
              </a:rPr>
              <a:t>mmap</a:t>
            </a:r>
            <a:r>
              <a:rPr lang="zh-CN" altLang="en-US" dirty="0">
                <a:solidFill>
                  <a:schemeClr val="bg1"/>
                </a:solidFill>
                <a:latin typeface="-apple-system" charset="0"/>
              </a:rPr>
              <a:t>，会在进程的虚拟内存分配地址空间，创建映射关系。</a:t>
            </a:r>
          </a:p>
        </p:txBody>
      </p:sp>
      <p:sp>
        <p:nvSpPr>
          <p:cNvPr id="5" name="矩形 4"/>
          <p:cNvSpPr/>
          <p:nvPr/>
        </p:nvSpPr>
        <p:spPr>
          <a:xfrm>
            <a:off x="5614670" y="4152075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latin typeface="Courier New" panose="02070309020205020404" charset="0"/>
              </a:rPr>
              <a:t>实现这样的映射关系后，就可以采用指针的方式读写操作这一段内存，而系统会自动回写到对应的文件磁盘上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934719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2" descr="https://upload-images.jianshu.io/upload_images/12605489-b98181f4a2bf3a18.png?imageMogr2/auto-orient/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4158" y="1793093"/>
            <a:ext cx="6415586" cy="38127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776067" y="3038082"/>
            <a:ext cx="5270627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bg1"/>
                </a:solidFill>
              </a:rPr>
              <a:t>写文件流程</a:t>
            </a:r>
            <a:r>
              <a:rPr kumimoji="1" lang="en-US" altLang="zh-CN" sz="1600" dirty="0">
                <a:solidFill>
                  <a:schemeClr val="bg1"/>
                </a:solidFill>
              </a:rPr>
              <a:t>:</a:t>
            </a:r>
          </a:p>
          <a:p>
            <a:endParaRPr kumimoji="1" lang="en-US" altLang="zh-CN" sz="1600" dirty="0">
              <a:solidFill>
                <a:schemeClr val="bg1"/>
              </a:solidFill>
            </a:endParaRPr>
          </a:p>
          <a:p>
            <a:r>
              <a:rPr kumimoji="1" lang="en-US" altLang="zh-CN" sz="1600" dirty="0">
                <a:solidFill>
                  <a:schemeClr val="bg1"/>
                </a:solidFill>
              </a:rPr>
              <a:t>1</a:t>
            </a:r>
            <a:r>
              <a:rPr kumimoji="1" lang="zh-CN" altLang="en-US" sz="1600" dirty="0">
                <a:solidFill>
                  <a:schemeClr val="bg1"/>
                </a:solidFill>
              </a:rPr>
              <a:t>、</a:t>
            </a:r>
            <a:r>
              <a:rPr lang="zh-CN" altLang="en-US" sz="1600" dirty="0">
                <a:solidFill>
                  <a:schemeClr val="bg1"/>
                </a:solidFill>
              </a:rPr>
              <a:t>调用</a:t>
            </a:r>
            <a:r>
              <a:rPr lang="en-US" altLang="zh-CN" sz="1600" dirty="0">
                <a:solidFill>
                  <a:schemeClr val="bg1"/>
                </a:solidFill>
              </a:rPr>
              <a:t>write</a:t>
            </a:r>
            <a:r>
              <a:rPr lang="zh-CN" altLang="en-US" sz="1600" dirty="0">
                <a:solidFill>
                  <a:schemeClr val="bg1"/>
                </a:solidFill>
              </a:rPr>
              <a:t>，告诉内核需要写入数据的开始地址与长度</a:t>
            </a:r>
            <a:endParaRPr lang="en-US" altLang="zh-CN" sz="1600" dirty="0">
              <a:solidFill>
                <a:schemeClr val="bg1"/>
              </a:solidFill>
            </a:endParaRPr>
          </a:p>
          <a:p>
            <a:r>
              <a:rPr kumimoji="1" lang="en-US" altLang="zh-CN" sz="1600" dirty="0">
                <a:solidFill>
                  <a:schemeClr val="bg1"/>
                </a:solidFill>
              </a:rPr>
              <a:t>2</a:t>
            </a:r>
            <a:r>
              <a:rPr kumimoji="1" lang="zh-CN" altLang="en-US" sz="1600" dirty="0">
                <a:solidFill>
                  <a:schemeClr val="bg1"/>
                </a:solidFill>
              </a:rPr>
              <a:t>、</a:t>
            </a:r>
            <a:r>
              <a:rPr lang="zh-CN" altLang="en-US" sz="1600" dirty="0">
                <a:solidFill>
                  <a:schemeClr val="bg1"/>
                </a:solidFill>
              </a:rPr>
              <a:t>内核将数据拷贝到内核缓存</a:t>
            </a:r>
            <a:endParaRPr lang="en-US" altLang="zh-CN" sz="1600" dirty="0">
              <a:solidFill>
                <a:schemeClr val="bg1"/>
              </a:solidFill>
            </a:endParaRPr>
          </a:p>
          <a:p>
            <a:r>
              <a:rPr kumimoji="1" lang="en-US" altLang="zh-CN" sz="1600" dirty="0">
                <a:solidFill>
                  <a:schemeClr val="bg1"/>
                </a:solidFill>
              </a:rPr>
              <a:t>3</a:t>
            </a:r>
            <a:r>
              <a:rPr kumimoji="1" lang="zh-CN" altLang="en-US" sz="1600" dirty="0">
                <a:solidFill>
                  <a:schemeClr val="bg1"/>
                </a:solidFill>
              </a:rPr>
              <a:t>、</a:t>
            </a:r>
            <a:r>
              <a:rPr lang="zh-CN" altLang="en-US" sz="1600" dirty="0">
                <a:solidFill>
                  <a:schemeClr val="bg1"/>
                </a:solidFill>
              </a:rPr>
              <a:t>由操作系统调用，将数据拷贝到磁盘，完成写入</a:t>
            </a:r>
            <a:endParaRPr kumimoji="1"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92100" y="847725"/>
            <a:ext cx="1160716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>
                <a:solidFill>
                  <a:schemeClr val="bg1"/>
                </a:solidFill>
              </a:rPr>
              <a:t>所有的系统资源管理都是在内核空间中完成的。比如读写磁盘文件，分配回收内存，从网络接口读写数据等等。用户空间通过系统调用让内核空间完成这些功能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6301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9">
        <p14:switch dir="r"/>
      </p:transition>
    </mc:Choice>
    <mc:Fallback xmlns=""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5454650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回顾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启动的流程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770890" y="1267460"/>
          <a:ext cx="10283190" cy="551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66" r:id="rId5" imgW="9690735" imgH="5208270" progId="Visio.Drawing.15">
                  <p:embed/>
                </p:oleObj>
              </mc:Choice>
              <mc:Fallback>
                <p:oleObj r:id="rId5" imgW="9690735" imgH="5208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70890" y="1267460"/>
                        <a:ext cx="10283190" cy="5518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716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random/>
      </p:transition>
    </mc:Choice>
    <mc:Fallback xmlns=""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8436" name="Picture 4" descr="https://img-blog.csdnimg.cn/20190103210016632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018" y="274631"/>
            <a:ext cx="8202884" cy="6152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97465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vity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1528276001"/>
              </p:ext>
            </p:extLst>
          </p:nvPr>
        </p:nvGraphicFramePr>
        <p:xfrm>
          <a:off x="163884" y="1383633"/>
          <a:ext cx="11757138" cy="5474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0" r:id="rId4" imgW="8776335" imgH="4097020" progId="Visio.Drawing.15">
                  <p:embed/>
                </p:oleObj>
              </mc:Choice>
              <mc:Fallback>
                <p:oleObj r:id="rId4" imgW="8776335" imgH="40970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3884" y="1383633"/>
                        <a:ext cx="11757138" cy="54743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87688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114066" y="41536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手机如何管理应用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1610543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sz="2822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类的概念讲解</a:t>
            </a:r>
            <a:endParaRPr lang="zh-CN" altLang="en-US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xmlns="" id="{BF9D7028-D0A1-4512-A862-597CDC3CC558}"/>
              </a:ext>
            </a:extLst>
          </p:cNvPr>
          <p:cNvSpPr/>
          <p:nvPr/>
        </p:nvSpPr>
        <p:spPr>
          <a:xfrm>
            <a:off x="730718" y="1202929"/>
            <a:ext cx="11262938" cy="5006282"/>
          </a:xfrm>
          <a:prstGeom prst="roundRect">
            <a:avLst>
              <a:gd name="adj" fmla="val 498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 dirty="0"/>
          </a:p>
        </p:txBody>
      </p:sp>
      <p:sp>
        <p:nvSpPr>
          <p:cNvPr id="15" name="内容占位符 2">
            <a:extLst>
              <a:ext uri="{FF2B5EF4-FFF2-40B4-BE49-F238E27FC236}">
                <a16:creationId xmlns:a16="http://schemas.microsoft.com/office/drawing/2014/main" xmlns="" id="{1D73E10A-8605-407B-900B-DFE4E639CD2A}"/>
              </a:ext>
            </a:extLst>
          </p:cNvPr>
          <p:cNvSpPr txBox="1">
            <a:spLocks/>
          </p:cNvSpPr>
          <p:nvPr/>
        </p:nvSpPr>
        <p:spPr>
          <a:xfrm>
            <a:off x="895553" y="1690735"/>
            <a:ext cx="10567508" cy="2767903"/>
          </a:xfrm>
          <a:prstGeom prst="rect">
            <a:avLst/>
          </a:prstGeom>
        </p:spPr>
        <p:txBody>
          <a:bodyPr/>
          <a:lstStyle>
            <a:lvl1pPr marL="431985" indent="-431985" algn="l" defTabSz="1727942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5956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927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79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98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7869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84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810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781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52" indent="-431985" algn="l" defTabSz="1727942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系统中的所有经常进程都是由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ork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出来的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ystemServer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进程是系统进程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很多系统服务，例如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PackageManagerServic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、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WindowManagerService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…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都是存在该进程被创建后启动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ManagerService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（</a:t>
            </a: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）：是一个服务端对象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负责所有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生命周期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，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与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Zygote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之间是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Socket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 smtClean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角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UI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线程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/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主线程，它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main()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是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真正入口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 err="1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pplication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一个实现了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Binder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接口的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内部类，用于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和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MS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所在进程间通信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0070C0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：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可以理解为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一个工具类，在</a:t>
            </a:r>
            <a:r>
              <a:rPr lang="en-US" altLang="zh-CN" sz="1800" dirty="0" err="1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Thread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中初始化，一个进程只存在一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Instrumentation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对象，在每个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初始化时，会通过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的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ttach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方法，将该引用传递给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。</a:t>
            </a:r>
            <a:r>
              <a:rPr lang="en-US" altLang="zh-CN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tivity</a:t>
            </a:r>
            <a:r>
              <a:rPr lang="zh-CN" altLang="en-US" sz="1800" dirty="0">
                <a:solidFill>
                  <a:srgbClr val="4D4D4D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所有生命周期的方法都有该类来执行</a:t>
            </a:r>
          </a:p>
        </p:txBody>
      </p:sp>
    </p:spTree>
    <p:extLst>
      <p:ext uri="{BB962C8B-B14F-4D97-AF65-F5344CB8AC3E}">
        <p14:creationId xmlns:p14="http://schemas.microsoft.com/office/powerpoint/2010/main" val="3013576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 smtClean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2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645289" y="4281477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328" dirty="0" err="1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mH</a:t>
            </a:r>
            <a:r>
              <a:rPr lang="zh-CN" altLang="en-US" sz="2328" dirty="0" smtClean="0">
                <a:latin typeface="思源黑体 CN Bold" panose="020B0800000000000000" pitchFamily="34" charset="-122"/>
                <a:ea typeface="思源黑体 CN Bold" panose="020B0800000000000000" pitchFamily="34" charset="-122"/>
              </a:rPr>
              <a:t>作用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376442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err="1" smtClean="0"/>
              <a:t>ActivityThread</a:t>
            </a:r>
            <a:r>
              <a:rPr lang="zh-CN" altLang="en-US" dirty="0" smtClean="0"/>
              <a:t>启动</a:t>
            </a:r>
            <a:r>
              <a:rPr lang="en-US" altLang="zh-CN" dirty="0" smtClean="0"/>
              <a:t>Activity</a:t>
            </a:r>
            <a:r>
              <a:rPr lang="zh-CN" altLang="en-US" dirty="0" smtClean="0"/>
              <a:t>（</a:t>
            </a:r>
            <a:r>
              <a:rPr lang="en-US" altLang="zh-CN" dirty="0" smtClean="0"/>
              <a:t>App</a:t>
            </a:r>
            <a:r>
              <a:rPr lang="zh-CN" altLang="en-US" dirty="0" smtClean="0"/>
              <a:t>进程）</a:t>
            </a:r>
            <a:endParaRPr lang="zh-CN" dirty="0" smtClean="0"/>
          </a:p>
        </p:txBody>
      </p:sp>
      <p:graphicFrame>
        <p:nvGraphicFramePr>
          <p:cNvPr id="7" name="对象 6"/>
          <p:cNvGraphicFramePr/>
          <p:nvPr>
            <p:extLst>
              <p:ext uri="{D42A27DB-BD31-4B8C-83A1-F6EECF244321}">
                <p14:modId xmlns:p14="http://schemas.microsoft.com/office/powerpoint/2010/main" val="676576436"/>
              </p:ext>
            </p:extLst>
          </p:nvPr>
        </p:nvGraphicFramePr>
        <p:xfrm>
          <a:off x="90791" y="1028892"/>
          <a:ext cx="11057107" cy="7335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6" r:id="rId4" imgW="9511665" imgH="6311265" progId="Visio.Drawing.15">
                  <p:embed/>
                </p:oleObj>
              </mc:Choice>
              <mc:Fallback>
                <p:oleObj r:id="rId4" imgW="9511665" imgH="631126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791" y="1028892"/>
                        <a:ext cx="11057107" cy="73354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80471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LYING IMPRESSION FID FEIZHAO    qq:1964271550"/>
          <p:cNvSpPr/>
          <p:nvPr/>
        </p:nvSpPr>
        <p:spPr bwMode="auto">
          <a:xfrm flipV="1">
            <a:off x="325" y="5573087"/>
            <a:ext cx="1253968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 flipV="1">
            <a:off x="325" y="4180821"/>
            <a:ext cx="1253968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3" name="FLYING IMPRESSION FID FEIZHAO    qq:1964271550"/>
          <p:cNvSpPr/>
          <p:nvPr/>
        </p:nvSpPr>
        <p:spPr bwMode="auto">
          <a:xfrm flipV="1">
            <a:off x="325" y="2786633"/>
            <a:ext cx="1253968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4" name="FLYING IMPRESSION FID FEIZHAO    qq:1964271550"/>
          <p:cNvSpPr/>
          <p:nvPr/>
        </p:nvSpPr>
        <p:spPr bwMode="auto">
          <a:xfrm flipV="1">
            <a:off x="325" y="1392447"/>
            <a:ext cx="1253968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5" name="FLYING IMPRESSION FID FEIZHAO    qq:1964271550"/>
          <p:cNvSpPr/>
          <p:nvPr/>
        </p:nvSpPr>
        <p:spPr bwMode="auto">
          <a:xfrm flipV="1">
            <a:off x="325" y="184"/>
            <a:ext cx="1253968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6" name="FLYING IMPRESSION FID FEIZHAO    qq:1964271550"/>
          <p:cNvSpPr/>
          <p:nvPr/>
        </p:nvSpPr>
        <p:spPr bwMode="auto">
          <a:xfrm flipV="1">
            <a:off x="11825933" y="5573087"/>
            <a:ext cx="365741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11825933" y="4180821"/>
            <a:ext cx="365741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11825933" y="2786633"/>
            <a:ext cx="365741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11825933" y="1392447"/>
            <a:ext cx="365741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11825933" y="184"/>
            <a:ext cx="365741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pPr defTabSz="914427">
              <a:defRPr/>
            </a:pPr>
            <a:endParaRPr lang="zh-CN" altLang="en-US">
              <a:solidFill>
                <a:prstClr val="black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254573" y="402"/>
            <a:ext cx="387798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配套服务</a:t>
            </a:r>
          </a:p>
        </p:txBody>
      </p:sp>
      <p:sp>
        <p:nvSpPr>
          <p:cNvPr id="157" name="ïśľîḍè"/>
          <p:cNvSpPr txBox="1"/>
          <p:nvPr/>
        </p:nvSpPr>
        <p:spPr>
          <a:xfrm>
            <a:off x="2102064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8" name="íṥlîḍe"/>
          <p:cNvSpPr txBox="1"/>
          <p:nvPr/>
        </p:nvSpPr>
        <p:spPr>
          <a:xfrm>
            <a:off x="2102064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答疑服务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102064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门的答疑老师替学员解答问题</a:t>
            </a:r>
          </a:p>
        </p:txBody>
      </p:sp>
      <p:sp>
        <p:nvSpPr>
          <p:cNvPr id="6" name="ïśľîḍè"/>
          <p:cNvSpPr txBox="1"/>
          <p:nvPr/>
        </p:nvSpPr>
        <p:spPr>
          <a:xfrm>
            <a:off x="437905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7" name="íṥlîḍe"/>
          <p:cNvSpPr txBox="1"/>
          <p:nvPr/>
        </p:nvSpPr>
        <p:spPr>
          <a:xfrm>
            <a:off x="437905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学习计划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37905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V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为你定制专属的学习计划</a:t>
            </a:r>
          </a:p>
        </p:txBody>
      </p:sp>
      <p:sp>
        <p:nvSpPr>
          <p:cNvPr id="9" name="ïśľîḍè"/>
          <p:cNvSpPr txBox="1"/>
          <p:nvPr/>
        </p:nvSpPr>
        <p:spPr>
          <a:xfrm>
            <a:off x="6585558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0" name="íṥlîḍe"/>
          <p:cNvSpPr txBox="1"/>
          <p:nvPr/>
        </p:nvSpPr>
        <p:spPr>
          <a:xfrm>
            <a:off x="6585558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考核与作业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585559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考核与作业意义在于理论与实践并行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ïśľîḍè"/>
          <p:cNvSpPr txBox="1"/>
          <p:nvPr/>
        </p:nvSpPr>
        <p:spPr>
          <a:xfrm>
            <a:off x="9038432" y="1743166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3" name="íṥlîḍe"/>
          <p:cNvSpPr txBox="1"/>
          <p:nvPr/>
        </p:nvSpPr>
        <p:spPr>
          <a:xfrm>
            <a:off x="9038432" y="1243448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专属班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9038432" y="1787613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专属班级打开你的人际交流圈</a:t>
            </a:r>
          </a:p>
        </p:txBody>
      </p:sp>
      <p:sp>
        <p:nvSpPr>
          <p:cNvPr id="16" name="ïśľîḍè"/>
          <p:cNvSpPr txBox="1"/>
          <p:nvPr/>
        </p:nvSpPr>
        <p:spPr>
          <a:xfrm>
            <a:off x="2102064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7" name="íṥlîḍe"/>
          <p:cNvSpPr txBox="1"/>
          <p:nvPr/>
        </p:nvSpPr>
        <p:spPr>
          <a:xfrm>
            <a:off x="2102064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新技术分享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102064" y="3481703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时刻关注国际市场新技术的动态，分享给学员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ïśľîḍè"/>
          <p:cNvSpPr txBox="1"/>
          <p:nvPr/>
        </p:nvSpPr>
        <p:spPr>
          <a:xfrm>
            <a:off x="437905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0" name="íṥlîḍe"/>
          <p:cNvSpPr txBox="1"/>
          <p:nvPr/>
        </p:nvSpPr>
        <p:spPr>
          <a:xfrm>
            <a:off x="4379052" y="298198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就业指导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4379052" y="3473448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简历指导和面试指导并行，让你的岗位不侮辱你的能力</a:t>
            </a:r>
          </a:p>
        </p:txBody>
      </p:sp>
      <p:sp>
        <p:nvSpPr>
          <p:cNvPr id="22" name="ïśľîḍè"/>
          <p:cNvSpPr txBox="1"/>
          <p:nvPr/>
        </p:nvSpPr>
        <p:spPr>
          <a:xfrm>
            <a:off x="6585558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3" name="íṥlîḍe"/>
          <p:cNvSpPr txBox="1"/>
          <p:nvPr/>
        </p:nvSpPr>
        <p:spPr>
          <a:xfrm>
            <a:off x="6585558" y="2970555"/>
            <a:ext cx="1796954" cy="499718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企业内推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585559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众多一线企业的内推岗位等你拿</a:t>
            </a:r>
          </a:p>
        </p:txBody>
      </p:sp>
      <p:sp>
        <p:nvSpPr>
          <p:cNvPr id="25" name="ïśľîḍè"/>
          <p:cNvSpPr txBox="1"/>
          <p:nvPr/>
        </p:nvSpPr>
        <p:spPr>
          <a:xfrm>
            <a:off x="9038432" y="3470274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6" name="íṥlîḍe"/>
          <p:cNvSpPr txBox="1"/>
          <p:nvPr/>
        </p:nvSpPr>
        <p:spPr>
          <a:xfrm>
            <a:off x="9038432" y="2970555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升级更新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9038432" y="3514721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最新技术一直免费学</a:t>
            </a:r>
          </a:p>
        </p:txBody>
      </p:sp>
      <p:sp>
        <p:nvSpPr>
          <p:cNvPr id="28" name="ïśľîḍè"/>
          <p:cNvSpPr txBox="1"/>
          <p:nvPr/>
        </p:nvSpPr>
        <p:spPr>
          <a:xfrm>
            <a:off x="2102064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29" name="íṥlîḍe"/>
          <p:cNvSpPr txBox="1"/>
          <p:nvPr/>
        </p:nvSpPr>
        <p:spPr>
          <a:xfrm>
            <a:off x="2102064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钱程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2102064" y="5216430"/>
            <a:ext cx="17588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oppro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优先权，告别死工资</a:t>
            </a:r>
          </a:p>
        </p:txBody>
      </p:sp>
      <p:sp>
        <p:nvSpPr>
          <p:cNvPr id="31" name="ïśľîḍè"/>
          <p:cNvSpPr txBox="1"/>
          <p:nvPr/>
        </p:nvSpPr>
        <p:spPr>
          <a:xfrm>
            <a:off x="4379052" y="5171982"/>
            <a:ext cx="1796954" cy="724496"/>
          </a:xfrm>
          <a:prstGeom prst="rect">
            <a:avLst/>
          </a:prstGeom>
          <a:solidFill>
            <a:schemeClr val="bg1"/>
          </a:solidFill>
          <a:effectLst>
            <a:outerShdw blurRad="50800" dist="38100" dir="5400000" algn="t" rotWithShape="0">
              <a:prstClr val="black">
                <a:alpha val="9000"/>
              </a:prstClr>
            </a:outerShdw>
          </a:effectLst>
        </p:spPr>
        <p:txBody>
          <a:bodyPr wrap="square" lIns="91435" tIns="45718" rIns="91435" bIns="45718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/>
            <a:endParaRPr lang="en-US" altLang="zh-CN" sz="2400" dirty="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2" name="íṥlîḍe"/>
          <p:cNvSpPr txBox="1"/>
          <p:nvPr/>
        </p:nvSpPr>
        <p:spPr>
          <a:xfrm>
            <a:off x="4379052" y="4672264"/>
            <a:ext cx="1796954" cy="499718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txBody>
          <a:bodyPr spcFirstLastPara="1" wrap="square" lIns="91435" tIns="45718" rIns="91435" bIns="45718" anchor="ctr" anchorCtr="0">
            <a:norm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sz="1600">
                <a:solidFill>
                  <a:schemeClr val="bg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r>
              <a:rPr lang="en-US" sz="1750">
                <a:latin typeface="黑体" panose="02010609060101010101" charset="-122"/>
                <a:ea typeface="黑体" panose="02010609060101010101" charset="-122"/>
              </a:rPr>
              <a:t>01.</a:t>
            </a:r>
            <a:r>
              <a:rPr lang="zh-CN" altLang="en-US" sz="1750">
                <a:latin typeface="黑体" panose="02010609060101010101" charset="-122"/>
                <a:ea typeface="黑体" panose="02010609060101010101" charset="-122"/>
              </a:rPr>
              <a:t>涨薪无忧</a:t>
            </a:r>
            <a:endParaRPr lang="zh-CN" altLang="en-US" sz="1750" dirty="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4379052" y="5183412"/>
            <a:ext cx="175885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毕业不满三年的学员学完课程不涨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K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全额退款</a:t>
            </a:r>
          </a:p>
        </p:txBody>
      </p:sp>
    </p:spTree>
    <p:extLst>
      <p:ext uri="{BB962C8B-B14F-4D97-AF65-F5344CB8AC3E}">
        <p14:creationId xmlns:p14="http://schemas.microsoft.com/office/powerpoint/2010/main" val="156937063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6007" y="213175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r>
              <a:rPr lang="zh-CN" altLang="en-US" dirty="0" smtClean="0"/>
              <a:t>一线大厂面试诀窍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5993" y="1762260"/>
            <a:ext cx="8786104" cy="3762071"/>
          </a:xfrm>
          <a:prstGeom prst="rect">
            <a:avLst/>
          </a:prstGeom>
        </p:spPr>
        <p:txBody>
          <a:bodyPr vert="horz" wrap="square" lIns="48384" tIns="24192" rIns="48384" bIns="24192" rtlCol="0">
            <a:normAutofit/>
          </a:bodyPr>
          <a:lstStyle/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包装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一定要吸引，把最好的两个项目经验放在最前面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备战简历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历里面的技术写自己最熟悉和擅长的，每个技术准备对应的连环炮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深挖底层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底层技术一时半会学不懂，找到高频点，如虚拟机原理，区别，准备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5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个左右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吃闹架构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一定要好好看，比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Glide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Okhtt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VM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MVP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架构实现一定要掌握</a:t>
            </a: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endParaRPr lang="en-US" altLang="zh-CN" sz="1693" dirty="0">
              <a:solidFill>
                <a:schemeClr val="tx2"/>
              </a:solidFill>
              <a:latin typeface="思源黑体 CN Normal" panose="020B0400000000000000" pitchFamily="34" charset="-122"/>
              <a:ea typeface="思源黑体 CN Normal" panose="020B0400000000000000" pitchFamily="34" charset="-122"/>
              <a:cs typeface="Source Han Sans CN Normal" charset="-122"/>
            </a:endParaRPr>
          </a:p>
          <a:p>
            <a:pPr marL="272202" indent="-272202">
              <a:lnSpc>
                <a:spcPct val="150000"/>
              </a:lnSpc>
              <a:buFont typeface="+mj-lt"/>
              <a:buAutoNum type="arabicPeriod"/>
            </a:pPr>
            <a:r>
              <a:rPr lang="zh-CN" altLang="en-US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掌握源码</a:t>
            </a:r>
            <a:r>
              <a:rPr lang="en-US" altLang="zh-CN" sz="1693" dirty="0">
                <a:solidFill>
                  <a:srgbClr val="1577BA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: 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 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简一定要了解</a:t>
            </a:r>
            <a:r>
              <a:rPr lang="en-US" altLang="zh-CN" sz="1693" dirty="0" err="1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FrameWork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层源码，如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A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PMS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</a:t>
            </a:r>
            <a:r>
              <a:rPr lang="en-US" altLang="zh-CN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Handler</a:t>
            </a:r>
            <a:r>
              <a:rPr lang="zh-CN" altLang="en-US" sz="1693" dirty="0">
                <a:solidFill>
                  <a:schemeClr val="tx2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Source Han Sans CN Normal" charset="-122"/>
              </a:rPr>
              <a:t>，属性动画</a:t>
            </a:r>
          </a:p>
        </p:txBody>
      </p:sp>
    </p:spTree>
    <p:extLst>
      <p:ext uri="{BB962C8B-B14F-4D97-AF65-F5344CB8AC3E}">
        <p14:creationId xmlns:p14="http://schemas.microsoft.com/office/powerpoint/2010/main" val="15817305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6"/>
          <p:cNvSpPr>
            <a:spLocks noGrp="1"/>
          </p:cNvSpPr>
          <p:nvPr/>
        </p:nvSpPr>
        <p:spPr>
          <a:xfrm>
            <a:off x="381574" y="296824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3493" b="1">
                <a:solidFill>
                  <a:srgbClr val="1475B2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如何快速学习提升</a:t>
            </a:r>
            <a:endParaRPr lang="zh-CN" altLang="en-US" sz="3493" b="1" dirty="0">
              <a:solidFill>
                <a:srgbClr val="1475B2"/>
              </a:solidFill>
              <a:latin typeface="思源黑体 CN Bold" panose="020B0800000000000000" charset="-122"/>
              <a:ea typeface="思源黑体 CN Bold" panose="020B0800000000000000" charset="-122"/>
              <a:sym typeface="+mn-ea"/>
            </a:endParaRPr>
          </a:p>
        </p:txBody>
      </p:sp>
      <p:sp>
        <p:nvSpPr>
          <p:cNvPr id="17" name="文本框 3"/>
          <p:cNvSpPr txBox="1"/>
          <p:nvPr/>
        </p:nvSpPr>
        <p:spPr>
          <a:xfrm>
            <a:off x="1110421" y="1117116"/>
            <a:ext cx="10260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800">
                <a:solidFill>
                  <a:schemeClr val="bg1"/>
                </a:solidFill>
              </a:defRPr>
            </a:lvl1pPr>
          </a:lstStyle>
          <a:p>
            <a:pPr marL="322609" indent="-322609">
              <a:buClr>
                <a:srgbClr val="1577BA"/>
              </a:buClr>
              <a:buFont typeface="Wingdings" panose="05000000000000000000" pitchFamily="2" charset="2"/>
              <a:buChar char="n"/>
            </a:pPr>
            <a:r>
              <a:rPr lang="zh-CN" altLang="en-US" sz="2400">
                <a:solidFill>
                  <a:schemeClr val="tx1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自学</a:t>
            </a:r>
            <a:endParaRPr lang="zh-CN" altLang="en-US" sz="2400" dirty="0">
              <a:solidFill>
                <a:schemeClr val="tx1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623264" y="1535101"/>
            <a:ext cx="9948103" cy="30246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要找学习资料，网上资料不准确，官方文档无人总结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碰到问题耗很久，很难找人帮忙指点、解答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太耗时、太低效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没有实际的项目可以实践，学了感觉没用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en-US" altLang="zh-CN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</a:t>
            </a: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学不全面、学不系统</a:t>
            </a:r>
          </a:p>
          <a:p>
            <a:pPr>
              <a:lnSpc>
                <a:spcPct val="150000"/>
              </a:lnSpc>
              <a:buClr>
                <a:schemeClr val="accent5"/>
              </a:buClr>
              <a:buFont typeface="Wingdings" panose="05000000000000000000" pitchFamily="2" charset="2"/>
              <a:buChar char="Ø"/>
            </a:pPr>
            <a:r>
              <a:rPr lang="zh-CN" altLang="en-US" sz="2117" dirty="0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  太难、太苦逼了、坚持不下去</a:t>
            </a:r>
            <a:endParaRPr lang="en-US" altLang="zh-CN" sz="2117" dirty="0"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692350" y="5354487"/>
            <a:ext cx="6118121" cy="450562"/>
          </a:xfrm>
          <a:prstGeom prst="rect">
            <a:avLst/>
          </a:prstGeom>
          <a:noFill/>
        </p:spPr>
        <p:txBody>
          <a:bodyPr wrap="square" lIns="91429" tIns="45715" rIns="91429" bIns="45715" rtlCol="0">
            <a:spAutoFit/>
          </a:bodyPr>
          <a:lstStyle/>
          <a:p>
            <a:r>
              <a:rPr lang="zh-CN" altLang="en-US" sz="2328" b="1">
                <a:latin typeface="思源黑体 CN Light" panose="020B0300000000000000" pitchFamily="34" charset="-122"/>
                <a:ea typeface="思源黑体 CN Light" panose="020B0300000000000000" pitchFamily="34" charset="-122"/>
              </a:rPr>
              <a:t>但是，现在你不需要这么苦逼了！！！</a:t>
            </a:r>
          </a:p>
        </p:txBody>
      </p:sp>
    </p:spTree>
    <p:extLst>
      <p:ext uri="{BB962C8B-B14F-4D97-AF65-F5344CB8AC3E}">
        <p14:creationId xmlns:p14="http://schemas.microsoft.com/office/powerpoint/2010/main" val="3124428629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标题 42"/>
          <p:cNvSpPr>
            <a:spLocks noGrp="1"/>
          </p:cNvSpPr>
          <p:nvPr>
            <p:ph type="title"/>
          </p:nvPr>
        </p:nvSpPr>
        <p:spPr>
          <a:xfrm>
            <a:off x="2147558" y="708904"/>
            <a:ext cx="11428895" cy="582548"/>
          </a:xfrm>
        </p:spPr>
        <p:txBody>
          <a:bodyPr/>
          <a:lstStyle/>
          <a:p>
            <a:r>
              <a:rPr lang="en-US" altLang="zh-CN"/>
              <a:t> </a:t>
            </a:r>
            <a:r>
              <a:rPr lang="zh-CN" altLang="en-US"/>
              <a:t>怎么成为</a:t>
            </a:r>
            <a:r>
              <a:rPr lang="en-US" altLang="zh-CN"/>
              <a:t>Android</a:t>
            </a:r>
            <a:r>
              <a:rPr lang="zh-CN" altLang="en-US"/>
              <a:t>高级工程师？</a:t>
            </a:r>
            <a:endParaRPr lang="zh-CN" altLang="en-US" dirty="0"/>
          </a:p>
        </p:txBody>
      </p:sp>
      <p:sp>
        <p:nvSpPr>
          <p:cNvPr id="6" name="íṡḷïdè"/>
          <p:cNvSpPr txBox="1"/>
          <p:nvPr/>
        </p:nvSpPr>
        <p:spPr>
          <a:xfrm>
            <a:off x="171035" y="1864692"/>
            <a:ext cx="10844637" cy="1454567"/>
          </a:xfrm>
          <a:prstGeom prst="rect">
            <a:avLst/>
          </a:prstGeom>
          <a:noFill/>
          <a:ln>
            <a:noFill/>
          </a:ln>
        </p:spPr>
        <p:txBody>
          <a:bodyPr wrap="square" lIns="48384" tIns="24192" rIns="48384" bIns="24192" anchor="t" anchorCtr="0">
            <a:norm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algn="ctr">
              <a:lnSpc>
                <a:spcPct val="150000"/>
              </a:lnSpc>
              <a:buSzPct val="25000"/>
            </a:pP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课程简介：深入讲解</a:t>
            </a:r>
            <a:r>
              <a:rPr lang="en-US" altLang="zh-CN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1905" dirty="0">
                <a:solidFill>
                  <a:srgbClr val="1475B2"/>
                </a:solidFill>
                <a:latin typeface="思源黑体 CN Normal" panose="020B0400000000000000" charset="-122"/>
                <a:ea typeface="思源黑体 CN Normal" panose="020B0400000000000000" charset="-122"/>
              </a:rPr>
              <a:t>内核、性能优化、架构设计、高级音视频</a:t>
            </a:r>
            <a:r>
              <a:rPr lang="zh-CN" altLang="en-US" sz="1905" dirty="0">
                <a:latin typeface="思源黑体 CN Normal" panose="020B0400000000000000" charset="-122"/>
                <a:ea typeface="思源黑体 CN Normal" panose="020B0400000000000000" charset="-122"/>
              </a:rPr>
              <a:t>技术</a:t>
            </a:r>
            <a:endParaRPr lang="en-US" altLang="zh-CN" sz="1905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algn="ctr">
              <a:lnSpc>
                <a:spcPct val="150000"/>
              </a:lnSpc>
              <a:buSzPct val="25000"/>
            </a:pPr>
            <a:endParaRPr lang="en-US" sz="1058" u="sng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768674" y="3597901"/>
            <a:ext cx="2369205" cy="2000611"/>
            <a:chOff x="2008388" y="7835069"/>
            <a:chExt cx="4477599" cy="3780986"/>
          </a:xfrm>
        </p:grpSpPr>
        <p:sp>
          <p:nvSpPr>
            <p:cNvPr id="32" name="îṣḻïdé"/>
            <p:cNvSpPr/>
            <p:nvPr/>
          </p:nvSpPr>
          <p:spPr bwMode="auto">
            <a:xfrm>
              <a:off x="3511827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0" name="iṡľíďe"/>
            <p:cNvSpPr/>
            <p:nvPr/>
          </p:nvSpPr>
          <p:spPr bwMode="auto">
            <a:xfrm>
              <a:off x="2008388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在小型企业，技术视野太窄，没经历过正规的移动开发流程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1" name="íşļiḋê"/>
            <p:cNvSpPr txBox="1"/>
            <p:nvPr/>
          </p:nvSpPr>
          <p:spPr bwMode="auto">
            <a:xfrm>
              <a:off x="2008388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 fontScale="925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缺少一线互联网公司经验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>
            <a:xfrm>
              <a:off x="3872724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>
                  <a:latin typeface="思源黑体 CN Normal" panose="020B0400000000000000" charset="-122"/>
                  <a:ea typeface="思源黑体 CN Normal" panose="020B0400000000000000" charset="-122"/>
                </a:rPr>
                <a:t>01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559525" y="3597901"/>
            <a:ext cx="2496097" cy="2000611"/>
            <a:chOff x="6671356" y="7835069"/>
            <a:chExt cx="4717415" cy="3780986"/>
          </a:xfrm>
        </p:grpSpPr>
        <p:sp>
          <p:nvSpPr>
            <p:cNvPr id="28" name="ïŝḷîdê"/>
            <p:cNvSpPr/>
            <p:nvPr/>
          </p:nvSpPr>
          <p:spPr bwMode="auto">
            <a:xfrm>
              <a:off x="8360165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6" name="ïṧľíḋè"/>
            <p:cNvSpPr/>
            <p:nvPr/>
          </p:nvSpPr>
          <p:spPr bwMode="auto">
            <a:xfrm>
              <a:off x="6725966" y="10157264"/>
              <a:ext cx="4662805" cy="14585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从事简单的</a:t>
              </a:r>
              <a:r>
                <a:rPr lang="en-US" altLang="zh-CN" sz="1270">
                  <a:latin typeface="思源黑体 CN Normal" panose="020B0400000000000000" charset="-122"/>
                  <a:ea typeface="思源黑体 CN Normal" panose="020B0400000000000000" charset="-122"/>
                </a:rPr>
                <a:t>UI</a:t>
              </a: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界面开发，对原理和底层开发了解不深</a:t>
              </a: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7" name="ïṡļíḋê"/>
            <p:cNvSpPr txBox="1"/>
            <p:nvPr/>
          </p:nvSpPr>
          <p:spPr bwMode="auto">
            <a:xfrm>
              <a:off x="6856726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基础知识薄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5" name="直接连接符 14"/>
            <p:cNvCxnSpPr/>
            <p:nvPr/>
          </p:nvCxnSpPr>
          <p:spPr>
            <a:xfrm>
              <a:off x="6671356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8645359" y="8132047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2</a:t>
              </a:r>
            </a:p>
          </p:txBody>
        </p:sp>
      </p:grpSp>
      <p:grpSp>
        <p:nvGrpSpPr>
          <p:cNvPr id="41" name="组合 40"/>
          <p:cNvGrpSpPr/>
          <p:nvPr/>
        </p:nvGrpSpPr>
        <p:grpSpPr>
          <a:xfrm>
            <a:off x="6194111" y="3597901"/>
            <a:ext cx="2467289" cy="2000611"/>
            <a:chOff x="11519694" y="7835069"/>
            <a:chExt cx="4662969" cy="3780986"/>
          </a:xfrm>
        </p:grpSpPr>
        <p:sp>
          <p:nvSpPr>
            <p:cNvPr id="24" name="ísľîḍe"/>
            <p:cNvSpPr/>
            <p:nvPr/>
          </p:nvSpPr>
          <p:spPr bwMode="auto">
            <a:xfrm>
              <a:off x="13208503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22" name="ïŝ1îdè"/>
            <p:cNvSpPr/>
            <p:nvPr/>
          </p:nvSpPr>
          <p:spPr bwMode="auto">
            <a:xfrm>
              <a:off x="11705064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长期在小型软件公司、外包公司工作，只接触部分开发内容</a:t>
              </a:r>
            </a:p>
          </p:txBody>
        </p:sp>
        <p:sp>
          <p:nvSpPr>
            <p:cNvPr id="23" name="î$1íḍe"/>
            <p:cNvSpPr txBox="1"/>
            <p:nvPr/>
          </p:nvSpPr>
          <p:spPr bwMode="auto">
            <a:xfrm>
              <a:off x="11705064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项目经验零碎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6" name="直接连接符 15"/>
            <p:cNvCxnSpPr/>
            <p:nvPr/>
          </p:nvCxnSpPr>
          <p:spPr>
            <a:xfrm>
              <a:off x="11519694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/>
            <p:cNvSpPr txBox="1"/>
            <p:nvPr/>
          </p:nvSpPr>
          <p:spPr>
            <a:xfrm>
              <a:off x="13478259" y="8183963"/>
              <a:ext cx="900379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3</a:t>
              </a: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8661372" y="3597901"/>
            <a:ext cx="2467289" cy="2000611"/>
            <a:chOff x="16368032" y="7835069"/>
            <a:chExt cx="4662968" cy="3780986"/>
          </a:xfrm>
        </p:grpSpPr>
        <p:sp>
          <p:nvSpPr>
            <p:cNvPr id="20" name="ïṧļiḋê"/>
            <p:cNvSpPr/>
            <p:nvPr/>
          </p:nvSpPr>
          <p:spPr bwMode="auto">
            <a:xfrm>
              <a:off x="18056840" y="7835069"/>
              <a:ext cx="1470719" cy="1477231"/>
            </a:xfrm>
            <a:prstGeom prst="ellipse">
              <a:avLst/>
            </a:prstGeom>
            <a:noFill/>
            <a:ln w="1905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lIns="48384" tIns="24192" rIns="48384" bIns="24192" rtlCol="0" anchor="ctr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</a:defRPr>
              </a:lvl9pPr>
            </a:lstStyle>
            <a:p>
              <a:pPr marL="119299" indent="-119299" algn="ctr" fontAlgn="base">
                <a:spcBef>
                  <a:spcPct val="0"/>
                </a:spcBef>
                <a:spcAft>
                  <a:spcPct val="0"/>
                </a:spcAft>
              </a:pPr>
              <a:endParaRPr sz="1905" kern="0">
                <a:solidFill>
                  <a:prstClr val="black"/>
                </a:solidFill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8" name="îṧlidê"/>
            <p:cNvSpPr/>
            <p:nvPr/>
          </p:nvSpPr>
          <p:spPr bwMode="auto">
            <a:xfrm>
              <a:off x="16553401" y="10162026"/>
              <a:ext cx="4477599" cy="14540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t" anchorCtr="0">
              <a:normAutofit lnSpcReduction="100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30000"/>
                </a:lnSpc>
              </a:pPr>
              <a:endParaRPr lang="en-US" altLang="zh-CN" sz="1270">
                <a:latin typeface="思源黑体 CN Normal" panose="020B0400000000000000" charset="-122"/>
                <a:ea typeface="思源黑体 CN Normal" panose="020B0400000000000000" charset="-122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270">
                  <a:latin typeface="思源黑体 CN Normal" panose="020B0400000000000000" charset="-122"/>
                  <a:ea typeface="思源黑体 CN Normal" panose="020B0400000000000000" charset="-122"/>
                </a:rPr>
                <a:t>只招收真心想和我们一起学习，共同进步的朋友。</a:t>
              </a:r>
              <a:endParaRPr lang="en-US" altLang="zh-CN" sz="1270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sp>
          <p:nvSpPr>
            <p:cNvPr id="19" name="îşļiḑé"/>
            <p:cNvSpPr txBox="1"/>
            <p:nvPr/>
          </p:nvSpPr>
          <p:spPr bwMode="auto">
            <a:xfrm>
              <a:off x="16553401" y="9405901"/>
              <a:ext cx="4477599" cy="756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48384" tIns="24192" rIns="48384" bIns="24192" anchor="b" anchorCtr="0">
              <a:norm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spcBef>
                  <a:spcPct val="0"/>
                </a:spcBef>
              </a:pPr>
              <a:r>
                <a:rPr lang="zh-CN" altLang="en-US" sz="1693">
                  <a:latin typeface="思源黑体 CN Normal" panose="020B0400000000000000" charset="-122"/>
                  <a:ea typeface="思源黑体 CN Normal" panose="020B0400000000000000" charset="-122"/>
                </a:rPr>
                <a:t>渴望快速提升自己</a:t>
              </a:r>
              <a:endParaRPr lang="en-US" altLang="zh-CN" sz="1693" dirty="0">
                <a:latin typeface="思源黑体 CN Normal" panose="020B0400000000000000" charset="-122"/>
                <a:ea typeface="思源黑体 CN Normal" panose="020B0400000000000000" charset="-122"/>
              </a:endParaRPr>
            </a:p>
          </p:txBody>
        </p:sp>
        <p:cxnSp>
          <p:nvCxnSpPr>
            <p:cNvPr id="17" name="直接连接符 16"/>
            <p:cNvCxnSpPr/>
            <p:nvPr/>
          </p:nvCxnSpPr>
          <p:spPr>
            <a:xfrm>
              <a:off x="16368032" y="7835069"/>
              <a:ext cx="0" cy="3780986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文本框 39"/>
            <p:cNvSpPr txBox="1"/>
            <p:nvPr/>
          </p:nvSpPr>
          <p:spPr>
            <a:xfrm>
              <a:off x="18326597" y="8183963"/>
              <a:ext cx="900378" cy="91334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>
                <a:lnSpc>
                  <a:spcPct val="120000"/>
                </a:lnSpc>
              </a:pPr>
              <a:r>
                <a:rPr lang="en-US" sz="2117" b="1" dirty="0">
                  <a:latin typeface="思源黑体 CN Normal" panose="020B0400000000000000" charset="-122"/>
                  <a:ea typeface="思源黑体 CN Normal" panose="020B0400000000000000" charset="-122"/>
                </a:rPr>
                <a:t>0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446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27" y="184"/>
            <a:ext cx="12191347" cy="1233488"/>
          </a:xfrm>
          <a:prstGeom prst="rect">
            <a:avLst/>
          </a:prstGeom>
          <a:solidFill>
            <a:srgbClr val="1577BA"/>
          </a:solidFill>
          <a:ln>
            <a:noFill/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标题 6"/>
          <p:cNvSpPr>
            <a:spLocks noGrp="1"/>
          </p:cNvSpPr>
          <p:nvPr/>
        </p:nvSpPr>
        <p:spPr>
          <a:xfrm>
            <a:off x="381574" y="325683"/>
            <a:ext cx="11428897" cy="582535"/>
          </a:xfrm>
          <a:prstGeom prst="rect">
            <a:avLst/>
          </a:prstGeom>
        </p:spPr>
        <p:txBody>
          <a:bodyPr vert="horz" lIns="64509" tIns="32255" rIns="64509" bIns="32255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00" dirty="0">
                <a:solidFill>
                  <a:schemeClr val="bg1"/>
                </a:solidFill>
                <a:latin typeface="思源黑体 CN Bold" panose="020B0800000000000000" charset="-122"/>
                <a:ea typeface="思源黑体 CN Bold" panose="020B0800000000000000" charset="-122"/>
                <a:sym typeface="+mn-ea"/>
              </a:rPr>
              <a:t>腾讯课堂权威保障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199334" y="1587485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1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031738" y="1697663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支付保障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031738" y="2184778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腾讯课堂为保障学员支付安全，采用淘宝中间机制，直接打款给腾讯，同时监督码牛教学质量和后续服务</a:t>
            </a:r>
          </a:p>
        </p:txBody>
      </p:sp>
      <p:sp>
        <p:nvSpPr>
          <p:cNvPr id="4" name="矩形 3"/>
          <p:cNvSpPr/>
          <p:nvPr/>
        </p:nvSpPr>
        <p:spPr>
          <a:xfrm>
            <a:off x="1320097" y="2136445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199334" y="3318078"/>
            <a:ext cx="207885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>
                <a:solidFill>
                  <a:schemeClr val="accent1"/>
                </a:solidFill>
              </a:rPr>
              <a:t>02</a:t>
            </a:r>
            <a:endParaRPr lang="zh-CN" altLang="en-US" sz="3600" dirty="0">
              <a:solidFill>
                <a:schemeClr val="accent1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031738" y="3428255"/>
            <a:ext cx="207885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师资力量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061929" y="4046122"/>
            <a:ext cx="56801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师资来自于一线</a:t>
            </a:r>
            <a:r>
              <a:rPr lang="en-US" altLang="zh-CN" sz="1400" dirty="0"/>
              <a:t>BAT</a:t>
            </a:r>
            <a:r>
              <a:rPr lang="zh-CN" altLang="en-US" sz="1400" dirty="0"/>
              <a:t>，有着雄厚的技术实力和经验，同时大部分师资也是网易特邀讲师，有着丰富的授课经验</a:t>
            </a:r>
          </a:p>
        </p:txBody>
      </p:sp>
      <p:sp>
        <p:nvSpPr>
          <p:cNvPr id="14" name="矩形 13"/>
          <p:cNvSpPr/>
          <p:nvPr/>
        </p:nvSpPr>
        <p:spPr>
          <a:xfrm>
            <a:off x="1320097" y="3867037"/>
            <a:ext cx="560687" cy="4571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2875207"/>
      </p:ext>
    </p:extLst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38745" y="3289461"/>
            <a:ext cx="1633034" cy="32008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vid 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 </a:t>
            </a:r>
            <a:r>
              <a:rPr lang="en-US" altLang="zh-CN" sz="1000" b="1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复旦大学工程硕士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</a:t>
            </a:r>
            <a:r>
              <a:rPr lang="zh-CN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Oppo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资深研发工程师，网易特邀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注技术十年，产品控、代码控，拥有丰富的项目经验，主持研发了多个成功上线的大型互联网项目。热爱互联网，热衷于各种Android底层技术，精通NDK 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架构和前端开发，擅长移动互联网高并发、可维护性架构设计，有丰富的实战经验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。 </a:t>
            </a: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20640" y="3187482"/>
            <a:ext cx="1887709" cy="24714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4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River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《Android开发入门与实战第二版》作者之一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，《NFC：Arduino、Android与PhoneGap近场通信》译者，国内首批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开发，曾任职于银联，华夏幸福等知名公司，擅长项目重构，架构，以及性能优化，拥有多年的项目开发以及管理经验，原网易特邀</a:t>
            </a:r>
            <a:r>
              <a:rPr lang="en-US" altLang="zh-CN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9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。授课风格幽默风趣，有激情，注重站在学员的角度考虑问题。</a:t>
            </a:r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9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3347644" y="3289461"/>
            <a:ext cx="1697131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40000"/>
              </a:lnSpc>
            </a:pP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 Zee</a:t>
            </a:r>
            <a:r>
              <a:rPr lang="zh-CN" altLang="en-US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 </a:t>
            </a:r>
            <a:r>
              <a:rPr lang="en-US" altLang="zh-CN" sz="10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中南大学计算机信息专业毕业，前新浪架构师，58同城项目负责人。8年Android行业从业经验，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丰富的项目研发以及管理经验，原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网易特邀Android讲师，对架构方面有深入的研究。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授课激情有活力，能耐心帮助学员解决项目中遇到的问题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  <a:p>
            <a:pPr algn="l"/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7644" y="1236517"/>
            <a:ext cx="1604841" cy="1618127"/>
          </a:xfrm>
          <a:prstGeom prst="rect">
            <a:avLst/>
          </a:prstGeom>
        </p:spPr>
      </p:pic>
      <p:sp>
        <p:nvSpPr>
          <p:cNvPr id="8" name="FLYING IMPRESSION FID FEIZHAO    qq:1964271550"/>
          <p:cNvSpPr txBox="1"/>
          <p:nvPr/>
        </p:nvSpPr>
        <p:spPr>
          <a:xfrm>
            <a:off x="1038744" y="6353982"/>
            <a:ext cx="9618585" cy="272382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David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9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1051917835</a:t>
            </a:r>
            <a:endParaRPr lang="zh-CN" altLang="en-US" sz="900" dirty="0">
              <a:solidFill>
                <a:srgbClr val="FF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8745" y="1221038"/>
            <a:ext cx="1522196" cy="15976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20640" y="1242979"/>
            <a:ext cx="1625959" cy="160520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7746174" y="3272522"/>
            <a:ext cx="1735385" cy="226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y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全栈工程师，精通前端和后端。曾任职于华为，阿里巴巴等知名公司。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讲师，拥有多年的项目开发经验和管理经验，注重为学员解决疑难问题，授课逻辑严谨而风趣。格言是“授业不只要有广度，更要有深度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6" name="Picture 2" descr="http://10.url.cn/eth/ajNVdqHZLLCGm1Yz7Pmpj9BuoiamYtw6sibLuxkibicst4q2rIxCnfgCpA6kpgrTLJKfghFmupDaa2g/1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6174" y="1252874"/>
            <a:ext cx="1483923" cy="1565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标题 9"/>
          <p:cNvSpPr>
            <a:spLocks noGrp="1"/>
          </p:cNvSpPr>
          <p:nvPr>
            <p:ph type="title"/>
          </p:nvPr>
        </p:nvSpPr>
        <p:spPr>
          <a:xfrm>
            <a:off x="375806" y="199508"/>
            <a:ext cx="5714733" cy="582548"/>
          </a:xfrm>
        </p:spPr>
        <p:txBody>
          <a:bodyPr/>
          <a:lstStyle/>
          <a:p>
            <a:r>
              <a:rPr lang="zh-CN" altLang="en-US" dirty="0" smtClean="0"/>
              <a:t>师资力量</a:t>
            </a:r>
            <a:endParaRPr lang="zh-CN" altLang="en-US" dirty="0"/>
          </a:p>
        </p:txBody>
      </p:sp>
      <p:sp>
        <p:nvSpPr>
          <p:cNvPr id="28" name="文本框 27"/>
          <p:cNvSpPr txBox="1"/>
          <p:nvPr/>
        </p:nvSpPr>
        <p:spPr>
          <a:xfrm>
            <a:off x="9786248" y="3240688"/>
            <a:ext cx="1735385" cy="20528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40000"/>
              </a:lnSpc>
            </a:pP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Damon</a:t>
            </a:r>
            <a:r>
              <a:rPr lang="zh-CN" altLang="en-US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老师</a:t>
            </a:r>
            <a:r>
              <a:rPr lang="en-US" altLang="zh-CN" sz="1100" b="1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华中科技大学计算机相关专业硕士，十余年互联网从业经验；曾就职于华为，小米，担任项目经理，技术经理等； 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 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专精领域：精通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Android </a:t>
            </a:r>
            <a:r>
              <a:rPr lang="en-US" altLang="zh-CN" sz="1000" dirty="0" err="1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FrameWor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源码及性能优化；华为鸿蒙系统架构设计，专注</a:t>
            </a:r>
            <a:r>
              <a:rPr lang="en-US" altLang="zh-CN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NDK</a:t>
            </a:r>
            <a:r>
              <a:rPr lang="zh-CN" altLang="en-US" sz="1000" dirty="0">
                <a:latin typeface="思源黑体 CN Normal" panose="020B0400000000000000" charset="-122"/>
                <a:ea typeface="思源黑体 CN Normal" panose="020B0400000000000000" charset="-122"/>
                <a:sym typeface="方正姚体" panose="02010601030101010101" pitchFamily="2" charset="-122"/>
              </a:rPr>
              <a:t>底层设计与开发。</a:t>
            </a:r>
            <a:endParaRPr lang="en-US" altLang="zh-CN" sz="1000" dirty="0">
              <a:latin typeface="思源黑体 CN Normal" panose="020B0400000000000000" charset="-122"/>
              <a:ea typeface="思源黑体 CN Normal" panose="020B0400000000000000" charset="-122"/>
              <a:sym typeface="方正姚体" panose="02010601030101010101" pitchFamily="2" charset="-122"/>
            </a:endParaRPr>
          </a:p>
        </p:txBody>
      </p:sp>
      <p:pic>
        <p:nvPicPr>
          <p:cNvPr id="1028" name="Picture 4" descr="http://10.url.cn/eth/ajNVdqHZLLAz9BIMUCxNK5fIAWdZpGvS61dgwj1nwqCdta3F41Bvj5n4qvf8bSOohXg0icw9KKHs/13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7343" y="1252874"/>
            <a:ext cx="1561712" cy="1561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8279200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crush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 </a:t>
            </a:r>
            <a:r>
              <a:rPr lang="zh-CN" altLang="en-US"/>
              <a:t>学员疑问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81575" y="1475624"/>
            <a:ext cx="8505213" cy="35133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我需要掌握哪些基础，才能开始学习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Android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高级课程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怎么构建一套符合自己自身情况的知识体系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互联网公司中的开发，和传统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IT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行业或者外包公司有什么区别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学完这套课程，我需要多久时间？现在加入还能跟上课程进度吗？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去一线互联网公司面试，有没有要特别注意的地方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课程内容讲解的深度如何。</a:t>
            </a:r>
            <a:endParaRPr lang="en-US" altLang="zh-CN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  <a:p>
            <a:pPr marL="393180" indent="-393180">
              <a:lnSpc>
                <a:spcPct val="150000"/>
              </a:lnSpc>
              <a:buFont typeface="+mj-lt"/>
              <a:buAutoNum type="arabicParenR"/>
            </a:pPr>
            <a:r>
              <a:rPr 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 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已经工作</a:t>
            </a:r>
            <a:r>
              <a:rPr lang="en-US" altLang="zh-CN" sz="2117" dirty="0">
                <a:latin typeface="思源黑体 CN Normal" panose="020B0400000000000000" charset="-122"/>
                <a:ea typeface="思源黑体 CN Normal" panose="020B0400000000000000" charset="-122"/>
              </a:rPr>
              <a:t>5</a:t>
            </a:r>
            <a:r>
              <a:rPr lang="zh-CN" altLang="en-US" sz="2117" dirty="0">
                <a:latin typeface="思源黑体 CN Normal" panose="020B0400000000000000" charset="-122"/>
                <a:ea typeface="思源黑体 CN Normal" panose="020B0400000000000000" charset="-122"/>
              </a:rPr>
              <a:t>年或者更久时间了，来学习这个课程还有用吗？</a:t>
            </a:r>
            <a:endParaRPr lang="en-US" sz="2117" dirty="0"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9436030" y="4231689"/>
            <a:ext cx="2914074" cy="4181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117" b="1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扫码领优惠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7026" y="2049048"/>
            <a:ext cx="2142396" cy="21142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5318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zh-CN" altLang="en-US" dirty="0" smtClean="0"/>
              <a:t>为什么需要</a:t>
            </a:r>
            <a:r>
              <a:rPr lang="en-US" altLang="zh-CN" dirty="0" smtClean="0"/>
              <a:t>Binder</a:t>
            </a:r>
            <a:endParaRPr lang="zh-CN" dirty="0" smtClean="0"/>
          </a:p>
        </p:txBody>
      </p:sp>
      <p:pic>
        <p:nvPicPr>
          <p:cNvPr id="4" name="图片 3" descr="3D小人【三元素 为设计而生 3png.com】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36244" y="1486222"/>
            <a:ext cx="4999183" cy="3150110"/>
          </a:xfrm>
          <a:prstGeom prst="rect">
            <a:avLst/>
          </a:prstGeom>
        </p:spPr>
      </p:pic>
      <p:sp>
        <p:nvSpPr>
          <p:cNvPr id="6" name="标题 1"/>
          <p:cNvSpPr txBox="1">
            <a:spLocks/>
          </p:cNvSpPr>
          <p:nvPr/>
        </p:nvSpPr>
        <p:spPr>
          <a:xfrm>
            <a:off x="2759060" y="4636332"/>
            <a:ext cx="11429508" cy="58257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175" kern="1200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  <a:cs typeface="+mj-cs"/>
              </a:defRPr>
            </a:lvl1pPr>
          </a:lstStyle>
          <a:p>
            <a:r>
              <a:rPr lang="en-US" altLang="zh-CN" sz="2000" dirty="0" smtClean="0">
                <a:solidFill>
                  <a:schemeClr val="tx1"/>
                </a:solidFill>
              </a:rPr>
              <a:t>Linux</a:t>
            </a:r>
            <a:r>
              <a:rPr lang="zh-CN" altLang="en-US" sz="2000" dirty="0" smtClean="0">
                <a:solidFill>
                  <a:schemeClr val="tx1"/>
                </a:solidFill>
              </a:rPr>
              <a:t>已有进程通信了，为什么</a:t>
            </a:r>
            <a:r>
              <a:rPr lang="en-US" altLang="zh-CN" sz="2000" dirty="0" smtClean="0">
                <a:solidFill>
                  <a:schemeClr val="tx1"/>
                </a:solidFill>
              </a:rPr>
              <a:t>Android</a:t>
            </a:r>
            <a:r>
              <a:rPr lang="zh-CN" altLang="en-US" sz="2000" dirty="0">
                <a:solidFill>
                  <a:schemeClr val="tx1"/>
                </a:solidFill>
              </a:rPr>
              <a:t>还</a:t>
            </a:r>
            <a:r>
              <a:rPr lang="zh-CN" altLang="en-US" sz="2000" dirty="0" smtClean="0">
                <a:solidFill>
                  <a:schemeClr val="tx1"/>
                </a:solidFill>
              </a:rPr>
              <a:t>需要单独</a:t>
            </a:r>
            <a:endParaRPr lang="zh-CN" sz="20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2115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460" y="216638"/>
            <a:ext cx="11428895" cy="582548"/>
          </a:xfrm>
        </p:spPr>
        <p:txBody>
          <a:bodyPr/>
          <a:lstStyle/>
          <a:p>
            <a:endParaRPr lang="zh-CN" altLang="en-US" dirty="0" smtClean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3648" y="0"/>
            <a:ext cx="11119104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0694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dirty="0"/>
              <a:t>我们能为您带来什么样的服务</a:t>
            </a:r>
            <a:endParaRPr lang="en-US" sz="2800" dirty="0"/>
          </a:p>
        </p:txBody>
      </p:sp>
      <p:sp>
        <p:nvSpPr>
          <p:cNvPr id="2" name="圆角矩形 1"/>
          <p:cNvSpPr/>
          <p:nvPr/>
        </p:nvSpPr>
        <p:spPr>
          <a:xfrm>
            <a:off x="1121701" y="1337206"/>
            <a:ext cx="9764578" cy="4140458"/>
          </a:xfrm>
          <a:prstGeom prst="roundRect">
            <a:avLst>
              <a:gd name="adj" fmla="val 6356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同侧圆角矩形 3"/>
          <p:cNvSpPr/>
          <p:nvPr/>
        </p:nvSpPr>
        <p:spPr>
          <a:xfrm>
            <a:off x="1121701" y="1337205"/>
            <a:ext cx="9755953" cy="836718"/>
          </a:xfrm>
          <a:prstGeom prst="round2SameRect">
            <a:avLst>
              <a:gd name="adj1" fmla="val 34475"/>
              <a:gd name="adj2" fmla="val 0"/>
            </a:avLst>
          </a:prstGeom>
          <a:ln>
            <a:noFill/>
          </a:ln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2"/>
          <p:cNvSpPr txBox="1">
            <a:spLocks/>
          </p:cNvSpPr>
          <p:nvPr/>
        </p:nvSpPr>
        <p:spPr>
          <a:xfrm>
            <a:off x="4263237" y="1464289"/>
            <a:ext cx="5714733" cy="582548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r>
              <a:rPr lang="en-US" altLang="zh-CN" sz="2800" dirty="0">
                <a:solidFill>
                  <a:schemeClr val="bg1"/>
                </a:solidFill>
              </a:rPr>
              <a:t>VIP</a:t>
            </a:r>
            <a:r>
              <a:rPr lang="zh-CN" altLang="en-US" sz="2800" dirty="0">
                <a:solidFill>
                  <a:schemeClr val="bg1"/>
                </a:solidFill>
              </a:rPr>
              <a:t>课程服务体系</a:t>
            </a:r>
            <a:endParaRPr lang="en-US" sz="2800" dirty="0">
              <a:solidFill>
                <a:schemeClr val="bg1"/>
              </a:solidFill>
            </a:endParaRPr>
          </a:p>
        </p:txBody>
      </p:sp>
      <p:sp>
        <p:nvSpPr>
          <p:cNvPr id="11" name="标题 2"/>
          <p:cNvSpPr txBox="1">
            <a:spLocks/>
          </p:cNvSpPr>
          <p:nvPr/>
        </p:nvSpPr>
        <p:spPr>
          <a:xfrm>
            <a:off x="1336163" y="2301005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6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位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多年经验老师直播教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每周一  周四  周六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 20:30-20:3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直播分享干货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7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*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24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小时终生答疑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终生学习新技术权限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sz="1400" dirty="0">
                <a:solidFill>
                  <a:schemeClr val="bg2">
                    <a:lumMod val="25000"/>
                  </a:schemeClr>
                </a:solidFill>
              </a:rPr>
              <a:t>10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个月完整直播学习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一线企业内推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线上教育唯一一家承诺 毕业三年 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5K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全面退费服务</a:t>
            </a:r>
            <a:endParaRPr lang="en-US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12" name="标题 2"/>
          <p:cNvSpPr txBox="1">
            <a:spLocks/>
          </p:cNvSpPr>
          <p:nvPr/>
        </p:nvSpPr>
        <p:spPr>
          <a:xfrm>
            <a:off x="6853054" y="2298697"/>
            <a:ext cx="5714733" cy="3038644"/>
          </a:xfrm>
          <a:prstGeom prst="rect">
            <a:avLst/>
          </a:prstGeom>
        </p:spPr>
        <p:txBody>
          <a:bodyPr vert="horz" lIns="91435" tIns="45718" rIns="91435" bIns="45718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  <a:cs typeface="+mj-cs"/>
              </a:defRPr>
            </a:lvl1pPr>
          </a:lstStyle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提供视频，源码，</a:t>
            </a:r>
            <a:r>
              <a:rPr lang="en-US" altLang="zh-CN" sz="1400" dirty="0" err="1">
                <a:solidFill>
                  <a:schemeClr val="bg2">
                    <a:lumMod val="25000"/>
                  </a:schemeClr>
                </a:solidFill>
              </a:rPr>
              <a:t>ppt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，以及笔记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专题结束有对应考试，考核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计划制定，制定你专属的学习计划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职业规划，打造你自己的生涯梦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面试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1V1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辅导服务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  <a:p>
            <a:pPr marL="342910" indent="-342910">
              <a:buFont typeface="+mj-lt"/>
              <a:buAutoNum type="arabicPeriod"/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学习方式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</a:rPr>
              <a:t>: 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</a:rPr>
              <a:t>轮询直播</a:t>
            </a:r>
            <a:endParaRPr lang="en-US" altLang="zh-CN" sz="1400" dirty="0">
              <a:solidFill>
                <a:schemeClr val="bg2">
                  <a:lumMod val="2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 flipH="1">
            <a:off x="6132699" y="2173923"/>
            <a:ext cx="7200" cy="330374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0525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FLYING IMPRESSION FID FEIZHAO    qq:1964271550"/>
          <p:cNvSpPr txBox="1"/>
          <p:nvPr/>
        </p:nvSpPr>
        <p:spPr>
          <a:xfrm>
            <a:off x="7827857" y="1784619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3C3AB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42" name="FLYING IMPRESSION FID FEIZHAO    qq:1964271550"/>
          <p:cNvSpPr txBox="1"/>
          <p:nvPr/>
        </p:nvSpPr>
        <p:spPr>
          <a:xfrm>
            <a:off x="7827857" y="2136152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再仅限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死工资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技术价值最大化。</a:t>
            </a:r>
          </a:p>
        </p:txBody>
      </p:sp>
      <p:sp>
        <p:nvSpPr>
          <p:cNvPr id="43" name="FLYING IMPRESSION FID FEIZHAO    qq:1964271550"/>
          <p:cNvSpPr txBox="1"/>
          <p:nvPr/>
        </p:nvSpPr>
        <p:spPr>
          <a:xfrm>
            <a:off x="7827857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799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44" name="FLYING IMPRESSION FID FEIZHAO    qq:1964271550"/>
          <p:cNvSpPr txBox="1"/>
          <p:nvPr/>
        </p:nvSpPr>
        <p:spPr>
          <a:xfrm>
            <a:off x="7827857" y="4694959"/>
            <a:ext cx="279123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3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工作经验的人学习完本课程未涨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。</a:t>
            </a:r>
          </a:p>
        </p:txBody>
      </p:sp>
      <p:sp>
        <p:nvSpPr>
          <p:cNvPr id="45" name="FLYING IMPRESSION FID FEIZHAO    qq:1964271550"/>
          <p:cNvSpPr txBox="1"/>
          <p:nvPr/>
        </p:nvSpPr>
        <p:spPr>
          <a:xfrm>
            <a:off x="2603053" y="1784438"/>
            <a:ext cx="1788064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46" name="FLYING IMPRESSION FID FEIZHAO    qq:1964271550"/>
          <p:cNvSpPr txBox="1"/>
          <p:nvPr/>
        </p:nvSpPr>
        <p:spPr>
          <a:xfrm>
            <a:off x="1572906" y="2153931"/>
            <a:ext cx="2818245" cy="6524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凡是基于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的应用开发都不再有技术壁垒。</a:t>
            </a:r>
          </a:p>
        </p:txBody>
      </p:sp>
      <p:sp>
        <p:nvSpPr>
          <p:cNvPr id="47" name="FLYING IMPRESSION FID FEIZHAO    qq:1964271550"/>
          <p:cNvSpPr txBox="1"/>
          <p:nvPr/>
        </p:nvSpPr>
        <p:spPr>
          <a:xfrm>
            <a:off x="3292669" y="4325647"/>
            <a:ext cx="1098482" cy="369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799" dirty="0">
                <a:solidFill>
                  <a:srgbClr val="FCB03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48" name="FLYING IMPRESSION FID FEIZHAO    qq:1964271550"/>
          <p:cNvSpPr txBox="1"/>
          <p:nvPr/>
        </p:nvSpPr>
        <p:spPr>
          <a:xfrm>
            <a:off x="1572906" y="4694960"/>
            <a:ext cx="2818245" cy="9325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管是公司还是</a:t>
            </a:r>
            <a:r>
              <a:rPr lang="en-US" altLang="zh-CN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  <a:r>
              <a:rPr lang="zh-CN" altLang="en-US" sz="1400" dirty="0">
                <a:solidFill>
                  <a:schemeClr val="bg2">
                    <a:lumMod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有机会，能力接触到更高端的圈子，增加新的机遇。</a:t>
            </a:r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rot="2700000">
            <a:off x="4512893" y="2273867"/>
            <a:ext cx="1825527" cy="1462009"/>
          </a:xfrm>
          <a:prstGeom prst="roundRect">
            <a:avLst/>
          </a:prstGeom>
          <a:solidFill>
            <a:srgbClr val="EB5F56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2" name="FLYING IMPRESSION FID FEIZHAO    qq:1964271550"/>
          <p:cNvSpPr/>
          <p:nvPr/>
        </p:nvSpPr>
        <p:spPr bwMode="auto">
          <a:xfrm rot="2700000">
            <a:off x="6056442" y="2091545"/>
            <a:ext cx="1460422" cy="1825527"/>
          </a:xfrm>
          <a:prstGeom prst="roundRect">
            <a:avLst/>
          </a:prstGeom>
          <a:solidFill>
            <a:srgbClr val="33C3AB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3" name="FLYING IMPRESSION FID FEIZHAO    qq:1964271550"/>
          <p:cNvSpPr/>
          <p:nvPr/>
        </p:nvSpPr>
        <p:spPr bwMode="auto">
          <a:xfrm rot="2700000">
            <a:off x="5873328" y="3634302"/>
            <a:ext cx="1825527" cy="1462009"/>
          </a:xfrm>
          <a:prstGeom prst="roundRect">
            <a:avLst/>
          </a:prstGeom>
          <a:solidFill>
            <a:srgbClr val="364555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4" name="FLYING IMPRESSION FID FEIZHAO    qq:1964271550"/>
          <p:cNvSpPr/>
          <p:nvPr/>
        </p:nvSpPr>
        <p:spPr bwMode="auto">
          <a:xfrm rot="2700000">
            <a:off x="4671181" y="3476806"/>
            <a:ext cx="1460422" cy="1825527"/>
          </a:xfrm>
          <a:prstGeom prst="roundRect">
            <a:avLst/>
          </a:prstGeom>
          <a:solidFill>
            <a:srgbClr val="FCB030"/>
          </a:solidFill>
          <a:ln>
            <a:noFill/>
          </a:ln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schemeClr val="bg1"/>
              </a:solidFill>
            </a:endParaRPr>
          </a:p>
        </p:txBody>
      </p:sp>
      <p:sp>
        <p:nvSpPr>
          <p:cNvPr id="58" name="FLYING IMPRESSION FID FEIZHAO    qq:1964271550"/>
          <p:cNvSpPr txBox="1"/>
          <p:nvPr/>
        </p:nvSpPr>
        <p:spPr>
          <a:xfrm>
            <a:off x="6324515" y="267739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oppro</a:t>
            </a:r>
          </a:p>
        </p:txBody>
      </p:sp>
      <p:sp>
        <p:nvSpPr>
          <p:cNvPr id="60" name="FLYING IMPRESSION FID FEIZHAO    qq:1964271550"/>
          <p:cNvSpPr/>
          <p:nvPr/>
        </p:nvSpPr>
        <p:spPr>
          <a:xfrm>
            <a:off x="4794333" y="3318746"/>
            <a:ext cx="1372255" cy="779020"/>
          </a:xfrm>
          <a:custGeom>
            <a:avLst/>
            <a:gdLst>
              <a:gd name="connsiteX0" fmla="*/ 0 w 1624676"/>
              <a:gd name="connsiteY0" fmla="*/ 0 h 711399"/>
              <a:gd name="connsiteX1" fmla="*/ 1624676 w 1624676"/>
              <a:gd name="connsiteY1" fmla="*/ 0 h 711399"/>
              <a:gd name="connsiteX2" fmla="*/ 984649 w 1624676"/>
              <a:gd name="connsiteY2" fmla="*/ 640026 h 711399"/>
              <a:gd name="connsiteX3" fmla="*/ 640025 w 1624676"/>
              <a:gd name="connsiteY3" fmla="*/ 640026 h 711399"/>
              <a:gd name="connsiteX4" fmla="*/ 0 w 1624676"/>
              <a:gd name="connsiteY4" fmla="*/ 0 h 711399"/>
              <a:gd name="connsiteX0-1" fmla="*/ 0 w 1624676"/>
              <a:gd name="connsiteY0-2" fmla="*/ 67663 h 779062"/>
              <a:gd name="connsiteX1-3" fmla="*/ 778439 w 1624676"/>
              <a:gd name="connsiteY1-4" fmla="*/ 0 h 779062"/>
              <a:gd name="connsiteX2-5" fmla="*/ 1624676 w 1624676"/>
              <a:gd name="connsiteY2-6" fmla="*/ 67663 h 779062"/>
              <a:gd name="connsiteX3-7" fmla="*/ 984649 w 1624676"/>
              <a:gd name="connsiteY3-8" fmla="*/ 707689 h 779062"/>
              <a:gd name="connsiteX4-9" fmla="*/ 640025 w 1624676"/>
              <a:gd name="connsiteY4-10" fmla="*/ 707689 h 779062"/>
              <a:gd name="connsiteX5" fmla="*/ 0 w 1624676"/>
              <a:gd name="connsiteY5" fmla="*/ 67663 h 779062"/>
              <a:gd name="connsiteX0-11" fmla="*/ 0 w 1624676"/>
              <a:gd name="connsiteY0-12" fmla="*/ 67663 h 779062"/>
              <a:gd name="connsiteX1-13" fmla="*/ 778439 w 1624676"/>
              <a:gd name="connsiteY1-14" fmla="*/ 0 h 779062"/>
              <a:gd name="connsiteX2-15" fmla="*/ 1624676 w 1624676"/>
              <a:gd name="connsiteY2-16" fmla="*/ 67663 h 779062"/>
              <a:gd name="connsiteX3-17" fmla="*/ 1372328 w 1624676"/>
              <a:gd name="connsiteY3-18" fmla="*/ 311085 h 779062"/>
              <a:gd name="connsiteX4-19" fmla="*/ 984649 w 1624676"/>
              <a:gd name="connsiteY4-20" fmla="*/ 707689 h 779062"/>
              <a:gd name="connsiteX5-21" fmla="*/ 640025 w 1624676"/>
              <a:gd name="connsiteY5-22" fmla="*/ 707689 h 779062"/>
              <a:gd name="connsiteX6" fmla="*/ 0 w 1624676"/>
              <a:gd name="connsiteY6" fmla="*/ 67663 h 779062"/>
              <a:gd name="connsiteX0-23" fmla="*/ 0 w 1624676"/>
              <a:gd name="connsiteY0-24" fmla="*/ 67663 h 779062"/>
              <a:gd name="connsiteX1-25" fmla="*/ 778439 w 1624676"/>
              <a:gd name="connsiteY1-26" fmla="*/ 0 h 779062"/>
              <a:gd name="connsiteX2-27" fmla="*/ 1624676 w 1624676"/>
              <a:gd name="connsiteY2-28" fmla="*/ 67663 h 779062"/>
              <a:gd name="connsiteX3-29" fmla="*/ 1372328 w 1624676"/>
              <a:gd name="connsiteY3-30" fmla="*/ 311085 h 779062"/>
              <a:gd name="connsiteX4-31" fmla="*/ 984649 w 1624676"/>
              <a:gd name="connsiteY4-32" fmla="*/ 707689 h 779062"/>
              <a:gd name="connsiteX5-33" fmla="*/ 640025 w 1624676"/>
              <a:gd name="connsiteY5-34" fmla="*/ 707689 h 779062"/>
              <a:gd name="connsiteX6-35" fmla="*/ 0 w 1624676"/>
              <a:gd name="connsiteY6-36" fmla="*/ 67663 h 779062"/>
              <a:gd name="connsiteX0-37" fmla="*/ 0 w 1372328"/>
              <a:gd name="connsiteY0-38" fmla="*/ 67663 h 779062"/>
              <a:gd name="connsiteX1-39" fmla="*/ 778439 w 1372328"/>
              <a:gd name="connsiteY1-40" fmla="*/ 0 h 779062"/>
              <a:gd name="connsiteX2-41" fmla="*/ 1115629 w 1372328"/>
              <a:gd name="connsiteY2-42" fmla="*/ 114797 h 779062"/>
              <a:gd name="connsiteX3-43" fmla="*/ 1372328 w 1372328"/>
              <a:gd name="connsiteY3-44" fmla="*/ 311085 h 779062"/>
              <a:gd name="connsiteX4-45" fmla="*/ 984649 w 1372328"/>
              <a:gd name="connsiteY4-46" fmla="*/ 707689 h 779062"/>
              <a:gd name="connsiteX5-47" fmla="*/ 640025 w 1372328"/>
              <a:gd name="connsiteY5-48" fmla="*/ 707689 h 779062"/>
              <a:gd name="connsiteX6-49" fmla="*/ 0 w 1372328"/>
              <a:gd name="connsiteY6-50" fmla="*/ 67663 h 77906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  <a:cxn ang="0">
                <a:pos x="connsiteX6-35" y="connsiteY6-36"/>
              </a:cxn>
            </a:cxnLst>
            <a:rect l="l" t="t" r="r" b="b"/>
            <a:pathLst>
              <a:path w="1372328" h="779062">
                <a:moveTo>
                  <a:pt x="0" y="67663"/>
                </a:moveTo>
                <a:cubicBezTo>
                  <a:pt x="272049" y="67105"/>
                  <a:pt x="506390" y="558"/>
                  <a:pt x="778439" y="0"/>
                </a:cubicBezTo>
                <a:lnTo>
                  <a:pt x="1115629" y="114797"/>
                </a:lnTo>
                <a:cubicBezTo>
                  <a:pt x="1031513" y="195938"/>
                  <a:pt x="1098226" y="220517"/>
                  <a:pt x="1372328" y="311085"/>
                </a:cubicBezTo>
                <a:lnTo>
                  <a:pt x="984649" y="707689"/>
                </a:lnTo>
                <a:cubicBezTo>
                  <a:pt x="889484" y="802854"/>
                  <a:pt x="735191" y="802854"/>
                  <a:pt x="640025" y="707689"/>
                </a:cubicBezTo>
                <a:lnTo>
                  <a:pt x="0" y="67663"/>
                </a:lnTo>
                <a:close/>
              </a:path>
            </a:pathLst>
          </a:custGeom>
          <a:solidFill>
            <a:srgbClr val="EB5F5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33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9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1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2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3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4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5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66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" name="FLYING IMPRESSION FID FEIZHAO    qq:1964271550"/>
          <p:cNvSpPr txBox="1"/>
          <p:nvPr/>
        </p:nvSpPr>
        <p:spPr>
          <a:xfrm>
            <a:off x="6506749" y="426227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</a:t>
            </a:r>
          </a:p>
        </p:txBody>
      </p:sp>
      <p:sp>
        <p:nvSpPr>
          <p:cNvPr id="5" name="FLYING IMPRESSION FID FEIZHAO    qq:1964271550"/>
          <p:cNvSpPr txBox="1"/>
          <p:nvPr/>
        </p:nvSpPr>
        <p:spPr>
          <a:xfrm>
            <a:off x="4685667" y="2669142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</a:p>
        </p:txBody>
      </p:sp>
      <p:sp>
        <p:nvSpPr>
          <p:cNvPr id="6" name="FLYING IMPRESSION FID FEIZHAO    qq:1964271550"/>
          <p:cNvSpPr txBox="1"/>
          <p:nvPr/>
        </p:nvSpPr>
        <p:spPr>
          <a:xfrm>
            <a:off x="4769483" y="4270526"/>
            <a:ext cx="10984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脉</a:t>
            </a:r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189099" y="402"/>
            <a:ext cx="264687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良性循环</a:t>
            </a: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265743" y="6448898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学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</p:spTree>
    <p:extLst>
      <p:ext uri="{BB962C8B-B14F-4D97-AF65-F5344CB8AC3E}">
        <p14:creationId xmlns:p14="http://schemas.microsoft.com/office/powerpoint/2010/main" val="1925092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2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2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 bldLvl="0" animBg="1"/>
      <p:bldP spid="52" grpId="0" bldLvl="0" animBg="1"/>
      <p:bldP spid="53" grpId="0" bldLvl="0" animBg="1"/>
      <p:bldP spid="54" grpId="0" bldLvl="0" animBg="1"/>
      <p:bldP spid="58" grpId="0"/>
      <p:bldP spid="60" grpId="0" bldLvl="0" animBg="1"/>
      <p:bldP spid="4" grpId="0"/>
      <p:bldP spid="5" grpId="0"/>
      <p:bldP spid="6" grpId="0"/>
      <p:bldP spid="7" grpId="0"/>
      <p:bldP spid="8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LYING IMPRESSION FID FEIZHAO    qq:1964271550"/>
          <p:cNvSpPr/>
          <p:nvPr/>
        </p:nvSpPr>
        <p:spPr>
          <a:xfrm>
            <a:off x="-998828" y="516419"/>
            <a:ext cx="6506346" cy="6506346"/>
          </a:xfrm>
          <a:prstGeom prst="blockArc">
            <a:avLst>
              <a:gd name="adj1" fmla="val 18900000"/>
              <a:gd name="adj2" fmla="val 2700000"/>
              <a:gd name="adj3" fmla="val 393"/>
            </a:avLst>
          </a:prstGeom>
          <a:ln w="38100">
            <a:solidFill>
              <a:srgbClr val="364555"/>
            </a:solidFill>
          </a:ln>
        </p:spPr>
        <p:style>
          <a:lnRef idx="2">
            <a:scrgbClr r="0" g="0" b="0"/>
          </a:lnRef>
          <a:fillRef idx="0">
            <a:schemeClr val="accent3">
              <a:tint val="90000"/>
              <a:hueOff val="0"/>
              <a:satOff val="0"/>
              <a:lumOff val="0"/>
              <a:alphaOff val="0"/>
            </a:schemeClr>
          </a:fillRef>
          <a:effectRef idx="0">
            <a:schemeClr val="accent3">
              <a:tint val="9000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" name="FLYING IMPRESSION FID FEIZHAO    qq:1964271550"/>
          <p:cNvGrpSpPr/>
          <p:nvPr/>
        </p:nvGrpSpPr>
        <p:grpSpPr>
          <a:xfrm>
            <a:off x="4486461" y="1194864"/>
            <a:ext cx="5598283" cy="1021057"/>
            <a:chOff x="4527649" y="1472239"/>
            <a:chExt cx="5598583" cy="1021112"/>
          </a:xfrm>
        </p:grpSpPr>
        <p:sp>
          <p:nvSpPr>
            <p:cNvPr id="16" name="FLYING IMPRESSION FID FEIZHAO    qq:1964271550"/>
            <p:cNvSpPr/>
            <p:nvPr/>
          </p:nvSpPr>
          <p:spPr>
            <a:xfrm>
              <a:off x="5242970" y="1574334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4444"/>
                </a:gs>
                <a:gs pos="100000">
                  <a:srgbClr val="832B2B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FLYING IMPRESSION FID FEIZHAO    qq:1964271550"/>
            <p:cNvSpPr/>
            <p:nvPr/>
          </p:nvSpPr>
          <p:spPr>
            <a:xfrm>
              <a:off x="4527649" y="1472239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EB5F56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27" name="FLYING IMPRESSION FID FEIZHAO    qq:1964271550"/>
            <p:cNvSpPr txBox="1"/>
            <p:nvPr/>
          </p:nvSpPr>
          <p:spPr>
            <a:xfrm>
              <a:off x="4661187" y="1621782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EB5F5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28" name="FLYING IMPRESSION FID FEIZHAO    qq:1964271550"/>
            <p:cNvSpPr txBox="1"/>
            <p:nvPr/>
          </p:nvSpPr>
          <p:spPr>
            <a:xfrm>
              <a:off x="5722509" y="1598750"/>
              <a:ext cx="3792293" cy="6925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ndroid</a:t>
              </a:r>
              <a:r>
                <a:rPr lang="zh-CN" altLang="en-US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高级</a:t>
              </a:r>
              <a:r>
                <a:rPr lang="en-US" altLang="zh-CN" sz="1799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  <a:endPara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30000"/>
                </a:lnSpc>
              </a:pPr>
              <a:r>
                <a:rPr lang="zh-CN" altLang="en-US" sz="120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周期</a:t>
              </a:r>
              <a:r>
                <a:rPr lang="en-US" altLang="zh-CN" sz="120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5</a:t>
              </a:r>
              <a:r>
                <a:rPr lang="zh-CN" altLang="en-US" sz="120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</a:t>
              </a:r>
            </a:p>
          </p:txBody>
        </p:sp>
      </p:grpSp>
      <p:grpSp>
        <p:nvGrpSpPr>
          <p:cNvPr id="3" name="FLYING IMPRESSION FID FEIZHAO    qq:1964271550"/>
          <p:cNvGrpSpPr/>
          <p:nvPr/>
        </p:nvGrpSpPr>
        <p:grpSpPr>
          <a:xfrm>
            <a:off x="4958990" y="2552998"/>
            <a:ext cx="5598283" cy="1021057"/>
            <a:chOff x="4990678" y="3085716"/>
            <a:chExt cx="5598583" cy="1021112"/>
          </a:xfrm>
        </p:grpSpPr>
        <p:sp>
          <p:nvSpPr>
            <p:cNvPr id="18" name="FLYING IMPRESSION FID FEIZHAO    qq:1964271550"/>
            <p:cNvSpPr/>
            <p:nvPr/>
          </p:nvSpPr>
          <p:spPr>
            <a:xfrm>
              <a:off x="5705999" y="3187811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007BD3"/>
                </a:gs>
                <a:gs pos="100000">
                  <a:srgbClr val="034373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FLYING IMPRESSION FID FEIZHAO    qq:1964271550"/>
            <p:cNvSpPr/>
            <p:nvPr/>
          </p:nvSpPr>
          <p:spPr>
            <a:xfrm>
              <a:off x="4990678" y="3085716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0070C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FLYING IMPRESSION FID FEIZHAO    qq:1964271550"/>
            <p:cNvSpPr txBox="1"/>
            <p:nvPr/>
          </p:nvSpPr>
          <p:spPr>
            <a:xfrm>
              <a:off x="5124216" y="3235259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</p:grpSp>
      <p:grpSp>
        <p:nvGrpSpPr>
          <p:cNvPr id="4" name="FLYING IMPRESSION FID FEIZHAO    qq:1964271550"/>
          <p:cNvGrpSpPr/>
          <p:nvPr/>
        </p:nvGrpSpPr>
        <p:grpSpPr>
          <a:xfrm>
            <a:off x="4890934" y="4001298"/>
            <a:ext cx="5598283" cy="1021057"/>
            <a:chOff x="4527649" y="4699193"/>
            <a:chExt cx="5598583" cy="1021112"/>
          </a:xfrm>
        </p:grpSpPr>
        <p:sp>
          <p:nvSpPr>
            <p:cNvPr id="25" name="FLYING IMPRESSION FID FEIZHAO    qq:1964271550"/>
            <p:cNvSpPr/>
            <p:nvPr/>
          </p:nvSpPr>
          <p:spPr>
            <a:xfrm>
              <a:off x="5242970" y="4801288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FECF40"/>
                </a:gs>
                <a:gs pos="100000">
                  <a:srgbClr val="846C21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6" name="FLYING IMPRESSION FID FEIZHAO    qq:1964271550"/>
            <p:cNvSpPr/>
            <p:nvPr/>
          </p:nvSpPr>
          <p:spPr>
            <a:xfrm>
              <a:off x="4527649" y="4699193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rgbClr val="FCB030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3" name="FLYING IMPRESSION FID FEIZHAO    qq:1964271550"/>
            <p:cNvSpPr txBox="1"/>
            <p:nvPr/>
          </p:nvSpPr>
          <p:spPr>
            <a:xfrm>
              <a:off x="4661912" y="4825011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solidFill>
                    <a:srgbClr val="FCB03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</p:grpSp>
      <p:sp>
        <p:nvSpPr>
          <p:cNvPr id="41" name="FLYING IMPRESSION FID FEIZHAO    qq:1964271550"/>
          <p:cNvSpPr txBox="1"/>
          <p:nvPr/>
        </p:nvSpPr>
        <p:spPr>
          <a:xfrm>
            <a:off x="643548" y="3462019"/>
            <a:ext cx="4011080" cy="646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</a:t>
            </a:r>
            <a:r>
              <a:rPr lang="zh-CN" altLang="en-US" sz="3601" b="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周期</a:t>
            </a:r>
          </a:p>
        </p:txBody>
      </p:sp>
      <p:sp>
        <p:nvSpPr>
          <p:cNvPr id="42" name="FLYING IMPRESSION FID FEIZHAO    qq:1964271550"/>
          <p:cNvSpPr/>
          <p:nvPr/>
        </p:nvSpPr>
        <p:spPr bwMode="auto">
          <a:xfrm>
            <a:off x="12002932" y="185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3" name="FLYING IMPRESSION FID FEIZHAO    qq:1964271550"/>
          <p:cNvSpPr/>
          <p:nvPr/>
        </p:nvSpPr>
        <p:spPr bwMode="auto">
          <a:xfrm>
            <a:off x="12002932" y="1392451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4" name="FLYING IMPRESSION FID FEIZHAO    qq:1964271550"/>
          <p:cNvSpPr/>
          <p:nvPr/>
        </p:nvSpPr>
        <p:spPr bwMode="auto">
          <a:xfrm>
            <a:off x="12002932" y="2786638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5" name="FLYING IMPRESSION FID FEIZHAO    qq:1964271550"/>
          <p:cNvSpPr/>
          <p:nvPr/>
        </p:nvSpPr>
        <p:spPr bwMode="auto">
          <a:xfrm>
            <a:off x="12002932" y="4180824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6" name="FLYING IMPRESSION FID FEIZHAO    qq:1964271550"/>
          <p:cNvSpPr/>
          <p:nvPr/>
        </p:nvSpPr>
        <p:spPr bwMode="auto">
          <a:xfrm>
            <a:off x="12002932" y="5575010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7" name="FLYING IMPRESSION FID FEIZHAO    qq:1964271550"/>
          <p:cNvSpPr/>
          <p:nvPr/>
        </p:nvSpPr>
        <p:spPr bwMode="auto">
          <a:xfrm flipV="1">
            <a:off x="327" y="5573090"/>
            <a:ext cx="188742" cy="128472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8" name="FLYING IMPRESSION FID FEIZHAO    qq:1964271550"/>
          <p:cNvSpPr/>
          <p:nvPr/>
        </p:nvSpPr>
        <p:spPr bwMode="auto">
          <a:xfrm flipV="1">
            <a:off x="327" y="4180823"/>
            <a:ext cx="188742" cy="128472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49" name="FLYING IMPRESSION FID FEIZHAO    qq:1964271550"/>
          <p:cNvSpPr/>
          <p:nvPr/>
        </p:nvSpPr>
        <p:spPr bwMode="auto">
          <a:xfrm flipV="1">
            <a:off x="327" y="2786636"/>
            <a:ext cx="188742" cy="128472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0" name="FLYING IMPRESSION FID FEIZHAO    qq:1964271550"/>
          <p:cNvSpPr/>
          <p:nvPr/>
        </p:nvSpPr>
        <p:spPr bwMode="auto">
          <a:xfrm flipV="1">
            <a:off x="327" y="1392450"/>
            <a:ext cx="188742" cy="128472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51" name="FLYING IMPRESSION FID FEIZHAO    qq:1964271550"/>
          <p:cNvSpPr/>
          <p:nvPr/>
        </p:nvSpPr>
        <p:spPr bwMode="auto">
          <a:xfrm flipV="1">
            <a:off x="327" y="184"/>
            <a:ext cx="188742" cy="1282805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/>
          </a:p>
        </p:txBody>
      </p:sp>
      <p:sp>
        <p:nvSpPr>
          <p:cNvPr id="7" name="FLYING IMPRESSION FID FEIZHAO    qq:1964271550"/>
          <p:cNvSpPr txBox="1"/>
          <p:nvPr/>
        </p:nvSpPr>
        <p:spPr>
          <a:xfrm>
            <a:off x="6194944" y="2699879"/>
            <a:ext cx="379209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架构</a:t>
            </a:r>
          </a:p>
          <a:p>
            <a:pPr>
              <a:lnSpc>
                <a:spcPct val="130000"/>
              </a:lnSpc>
            </a:pP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</a:p>
        </p:txBody>
      </p:sp>
      <p:sp>
        <p:nvSpPr>
          <p:cNvPr id="8" name="FLYING IMPRESSION FID FEIZHAO    qq:1964271550"/>
          <p:cNvSpPr txBox="1"/>
          <p:nvPr/>
        </p:nvSpPr>
        <p:spPr>
          <a:xfrm>
            <a:off x="6102239" y="4157761"/>
            <a:ext cx="379209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 NDK</a:t>
            </a:r>
            <a:endParaRPr lang="zh-CN" altLang="en-US" sz="1799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</a:p>
        </p:txBody>
      </p:sp>
      <p:grpSp>
        <p:nvGrpSpPr>
          <p:cNvPr id="9" name="FLYING IMPRESSION FID FEIZHAO    qq:1964271550"/>
          <p:cNvGrpSpPr/>
          <p:nvPr/>
        </p:nvGrpSpPr>
        <p:grpSpPr>
          <a:xfrm>
            <a:off x="4424234" y="5363300"/>
            <a:ext cx="5534786" cy="1021057"/>
            <a:chOff x="4591149" y="4699193"/>
            <a:chExt cx="5535083" cy="1021112"/>
          </a:xfrm>
        </p:grpSpPr>
        <p:sp>
          <p:nvSpPr>
            <p:cNvPr id="10" name="FLYING IMPRESSION FID FEIZHAO    qq:1964271550"/>
            <p:cNvSpPr/>
            <p:nvPr/>
          </p:nvSpPr>
          <p:spPr>
            <a:xfrm>
              <a:off x="5242970" y="4801288"/>
              <a:ext cx="4883262" cy="816889"/>
            </a:xfrm>
            <a:prstGeom prst="homePlate">
              <a:avLst/>
            </a:prstGeom>
            <a:gradFill>
              <a:gsLst>
                <a:gs pos="0">
                  <a:srgbClr val="14CD68"/>
                </a:gs>
                <a:gs pos="100000">
                  <a:srgbClr val="0B6E38"/>
                </a:gs>
              </a:gsLst>
              <a:lin scaled="0"/>
            </a:gradFill>
            <a:ln>
              <a:noFill/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FLYING IMPRESSION FID FEIZHAO    qq:1964271550"/>
            <p:cNvSpPr/>
            <p:nvPr/>
          </p:nvSpPr>
          <p:spPr>
            <a:xfrm>
              <a:off x="4591149" y="4699193"/>
              <a:ext cx="1021112" cy="1021112"/>
            </a:xfrm>
            <a:prstGeom prst="ellipse">
              <a:avLst/>
            </a:prstGeom>
            <a:solidFill>
              <a:srgbClr val="ECEFF1"/>
            </a:solidFill>
            <a:ln w="57150">
              <a:solidFill>
                <a:schemeClr val="accent6"/>
              </a:solidFill>
            </a:ln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lt1"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12" name="FLYING IMPRESSION FID FEIZHAO    qq:1964271550"/>
            <p:cNvSpPr txBox="1"/>
            <p:nvPr/>
          </p:nvSpPr>
          <p:spPr>
            <a:xfrm>
              <a:off x="4694932" y="4825011"/>
              <a:ext cx="754036" cy="7694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4400" b="1" dirty="0">
                  <a:gradFill>
                    <a:gsLst>
                      <a:gs pos="0">
                        <a:srgbClr val="14CD68"/>
                      </a:gs>
                      <a:gs pos="100000">
                        <a:srgbClr val="0B6E38"/>
                      </a:gs>
                    </a:gsLst>
                    <a:lin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</p:grpSp>
      <p:sp>
        <p:nvSpPr>
          <p:cNvPr id="13" name="FLYING IMPRESSION FID FEIZHAO    qq:1964271550"/>
          <p:cNvSpPr txBox="1"/>
          <p:nvPr/>
        </p:nvSpPr>
        <p:spPr>
          <a:xfrm>
            <a:off x="5729514" y="5511509"/>
            <a:ext cx="379209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799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优化</a:t>
            </a:r>
          </a:p>
          <a:p>
            <a:pPr>
              <a:lnSpc>
                <a:spcPct val="130000"/>
              </a:lnSpc>
            </a:pP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周期</a:t>
            </a:r>
            <a:r>
              <a:rPr lang="en-US" altLang="zh-CN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5</a:t>
            </a:r>
            <a:r>
              <a:rPr lang="zh-CN" altLang="en-US" sz="120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月</a:t>
            </a:r>
          </a:p>
        </p:txBody>
      </p:sp>
      <p:sp>
        <p:nvSpPr>
          <p:cNvPr id="14" name="FLYING IMPRESSION FID FEIZHAO    qq:1964271550"/>
          <p:cNvSpPr txBox="1"/>
          <p:nvPr/>
        </p:nvSpPr>
        <p:spPr>
          <a:xfrm>
            <a:off x="189100" y="402"/>
            <a:ext cx="6955750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基础</a:t>
            </a:r>
            <a:r>
              <a:rPr lang="en-US" altLang="zh-CN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4800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久能破？</a:t>
            </a:r>
          </a:p>
        </p:txBody>
      </p:sp>
      <p:sp>
        <p:nvSpPr>
          <p:cNvPr id="53" name="FLYING IMPRESSION FID FEIZHAO    qq:1964271550"/>
          <p:cNvSpPr txBox="1"/>
          <p:nvPr/>
        </p:nvSpPr>
        <p:spPr>
          <a:xfrm>
            <a:off x="275267" y="6509220"/>
            <a:ext cx="9619100" cy="292388"/>
          </a:xfrm>
          <a:prstGeom prst="rect">
            <a:avLst/>
          </a:prstGeom>
          <a:noFill/>
          <a:effectLst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lstStyle/>
          <a:p>
            <a:pPr>
              <a:lnSpc>
                <a:spcPct val="130000"/>
              </a:lnSpc>
            </a:pP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学完本高级课程未加薪</a:t>
            </a:r>
            <a:r>
              <a:rPr lang="en-US" altLang="zh-CN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5k</a:t>
            </a:r>
            <a:r>
              <a:rPr lang="zh-CN" altLang="en-US" sz="1000" dirty="0">
                <a:solidFill>
                  <a:srgbClr val="FF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，全额退费</a:t>
            </a:r>
          </a:p>
        </p:txBody>
      </p:sp>
    </p:spTree>
    <p:extLst>
      <p:ext uri="{BB962C8B-B14F-4D97-AF65-F5344CB8AC3E}">
        <p14:creationId xmlns:p14="http://schemas.microsoft.com/office/powerpoint/2010/main" val="68905941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3" dur="500" tmFilter="0, 0; .2, .5; .8, .5; 1, 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4" dur="250" autoRev="1" fill="hold"/>
                                        <p:tgtEl>
                                          <p:spTgt spid="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 tmFilter="0, 0; .2, .5; .8, .5; 1, 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2" dur="250" autoRev="1" fill="hold"/>
                                        <p:tgtEl>
                                          <p:spTgt spid="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1" dur="25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14" grpId="0"/>
      <p:bldP spid="53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LYING IMPRESSION FID FEIZHAO    qq:1964271550"/>
          <p:cNvSpPr/>
          <p:nvPr/>
        </p:nvSpPr>
        <p:spPr bwMode="auto">
          <a:xfrm>
            <a:off x="327" y="184"/>
            <a:ext cx="2289133" cy="235118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9" name="FLYING IMPRESSION FID FEIZHAO    qq:1964271550"/>
          <p:cNvSpPr/>
          <p:nvPr/>
        </p:nvSpPr>
        <p:spPr bwMode="auto">
          <a:xfrm>
            <a:off x="2470396" y="184"/>
            <a:ext cx="2289133" cy="235118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0" name="FLYING IMPRESSION FID FEIZHAO    qq:1964271550"/>
          <p:cNvSpPr/>
          <p:nvPr/>
        </p:nvSpPr>
        <p:spPr bwMode="auto">
          <a:xfrm>
            <a:off x="4965139" y="184"/>
            <a:ext cx="2261719" cy="235118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1" name="FLYING IMPRESSION FID FEIZHAO    qq:1964271550"/>
          <p:cNvSpPr/>
          <p:nvPr/>
        </p:nvSpPr>
        <p:spPr bwMode="auto">
          <a:xfrm>
            <a:off x="7432469" y="184"/>
            <a:ext cx="2289133" cy="235118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2" name="FLYING IMPRESSION FID FEIZHAO    qq:1964271550"/>
          <p:cNvSpPr/>
          <p:nvPr/>
        </p:nvSpPr>
        <p:spPr bwMode="auto">
          <a:xfrm>
            <a:off x="9902540" y="184"/>
            <a:ext cx="2289133" cy="235118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3" name="FLYING IMPRESSION FID FEIZHAO    qq:1964271550"/>
          <p:cNvSpPr/>
          <p:nvPr/>
        </p:nvSpPr>
        <p:spPr bwMode="auto">
          <a:xfrm>
            <a:off x="9902539" y="6226480"/>
            <a:ext cx="2289133" cy="631336"/>
          </a:xfrm>
          <a:prstGeom prst="rect">
            <a:avLst/>
          </a:prstGeom>
          <a:solidFill>
            <a:srgbClr val="33C3A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4" name="FLYING IMPRESSION FID FEIZHAO    qq:1964271550"/>
          <p:cNvSpPr/>
          <p:nvPr/>
        </p:nvSpPr>
        <p:spPr bwMode="auto">
          <a:xfrm>
            <a:off x="7432468" y="6226480"/>
            <a:ext cx="2289133" cy="631336"/>
          </a:xfrm>
          <a:prstGeom prst="rect">
            <a:avLst/>
          </a:prstGeom>
          <a:solidFill>
            <a:srgbClr val="FCB0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5" name="FLYING IMPRESSION FID FEIZHAO    qq:1964271550"/>
          <p:cNvSpPr/>
          <p:nvPr/>
        </p:nvSpPr>
        <p:spPr bwMode="auto">
          <a:xfrm>
            <a:off x="4965138" y="6226480"/>
            <a:ext cx="2261719" cy="631336"/>
          </a:xfrm>
          <a:prstGeom prst="rect">
            <a:avLst/>
          </a:prstGeom>
          <a:solidFill>
            <a:srgbClr val="EB5F5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6" name="FLYING IMPRESSION FID FEIZHAO    qq:1964271550"/>
          <p:cNvSpPr/>
          <p:nvPr/>
        </p:nvSpPr>
        <p:spPr bwMode="auto">
          <a:xfrm>
            <a:off x="2470395" y="6226480"/>
            <a:ext cx="2289133" cy="631336"/>
          </a:xfrm>
          <a:prstGeom prst="rect">
            <a:avLst/>
          </a:prstGeom>
          <a:solidFill>
            <a:srgbClr val="52C2D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7" name="FLYING IMPRESSION FID FEIZHAO    qq:1964271550"/>
          <p:cNvSpPr/>
          <p:nvPr/>
        </p:nvSpPr>
        <p:spPr bwMode="auto">
          <a:xfrm>
            <a:off x="326" y="6226480"/>
            <a:ext cx="2289133" cy="631336"/>
          </a:xfrm>
          <a:prstGeom prst="rect">
            <a:avLst/>
          </a:prstGeom>
          <a:solidFill>
            <a:srgbClr val="36455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35" tIns="45718" rIns="91435" bIns="45718" numCol="1" anchor="t" anchorCtr="0" compatLnSpc="1"/>
          <a:lstStyle/>
          <a:p>
            <a:endParaRPr lang="zh-CN" altLang="en-US" sz="1799">
              <a:solidFill>
                <a:prstClr val="black"/>
              </a:solidFill>
            </a:endParaRPr>
          </a:p>
        </p:txBody>
      </p:sp>
      <p:sp>
        <p:nvSpPr>
          <p:cNvPr id="18" name="FLYING IMPRESSION FID FEIZHAO    qq:1964271550"/>
          <p:cNvSpPr txBox="1"/>
          <p:nvPr>
            <p:custDataLst>
              <p:tags r:id="rId1"/>
            </p:custDataLst>
          </p:nvPr>
        </p:nvSpPr>
        <p:spPr>
          <a:xfrm>
            <a:off x="4423397" y="2707368"/>
            <a:ext cx="5433355" cy="10157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1" dirty="0">
                <a:solidFill>
                  <a:srgbClr val="EB5F5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</a:t>
            </a:r>
            <a:r>
              <a:rPr lang="en-US" altLang="zh-CN" sz="6001" dirty="0">
                <a:solidFill>
                  <a:srgbClr val="309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6001" dirty="0">
                <a:solidFill>
                  <a:srgbClr val="3645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OU</a:t>
            </a:r>
            <a:endParaRPr lang="zh-CN" altLang="en-US" sz="6001" dirty="0">
              <a:solidFill>
                <a:srgbClr val="36455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FLYING IMPRESSION FID FEIZHAO    qq:1964271550"/>
          <p:cNvSpPr txBox="1"/>
          <p:nvPr>
            <p:custDataLst>
              <p:tags r:id="rId2"/>
            </p:custDataLst>
          </p:nvPr>
        </p:nvSpPr>
        <p:spPr>
          <a:xfrm>
            <a:off x="4404983" y="3722764"/>
            <a:ext cx="4643907" cy="2862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码牛学院</a:t>
            </a:r>
            <a:r>
              <a:rPr lang="en-US" altLang="zh-CN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</a:t>
            </a:r>
            <a:r>
              <a:rPr lang="zh-CN" altLang="en-US" sz="105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代码码出牛逼人生</a:t>
            </a:r>
            <a:endParaRPr lang="zh-CN" altLang="en-US" sz="1050" dirty="0">
              <a:solidFill>
                <a:srgbClr val="E7E6E6">
                  <a:lumMod val="2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logo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51888" y="2153354"/>
            <a:ext cx="2336675" cy="2336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2185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流程图: 过程 8"/>
          <p:cNvSpPr/>
          <p:nvPr/>
        </p:nvSpPr>
        <p:spPr>
          <a:xfrm>
            <a:off x="-121" y="2796977"/>
            <a:ext cx="12191390" cy="4071739"/>
          </a:xfrm>
          <a:prstGeom prst="flowChartProcess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5" name="流程图: 过程 4"/>
          <p:cNvSpPr/>
          <p:nvPr/>
        </p:nvSpPr>
        <p:spPr>
          <a:xfrm>
            <a:off x="327" y="43034"/>
            <a:ext cx="12191390" cy="4071739"/>
          </a:xfrm>
          <a:prstGeom prst="flowChartProcess">
            <a:avLst/>
          </a:prstGeom>
          <a:solidFill>
            <a:srgbClr val="4D4D4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rgbClr val="4D4D4D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7" y="4159214"/>
            <a:ext cx="12190942" cy="95245"/>
          </a:xfrm>
          <a:prstGeom prst="rect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93">
              <a:latin typeface="黑体" panose="02010609060101010101" charset="-122"/>
              <a:ea typeface="黑体" panose="02010609060101010101" charset="-122"/>
            </a:endParaRPr>
          </a:p>
        </p:txBody>
      </p:sp>
      <p:cxnSp>
        <p:nvCxnSpPr>
          <p:cNvPr id="15" name="直线连接符 14"/>
          <p:cNvCxnSpPr/>
          <p:nvPr/>
        </p:nvCxnSpPr>
        <p:spPr>
          <a:xfrm>
            <a:off x="327" y="4317955"/>
            <a:ext cx="12191347" cy="0"/>
          </a:xfrm>
          <a:prstGeom prst="line">
            <a:avLst/>
          </a:prstGeom>
          <a:ln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3118929" y="2094564"/>
            <a:ext cx="5953289" cy="1457451"/>
          </a:xfrm>
        </p:spPr>
        <p:txBody>
          <a:bodyPr>
            <a:noAutofit/>
          </a:bodyPr>
          <a:lstStyle/>
          <a:p>
            <a:pPr algn="ctr"/>
            <a:r>
              <a:rPr lang="zh-CN" altLang="en-US" sz="7409" b="1" dirty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Times New Roman" panose="02020603050405020304" pitchFamily="18" charset="0"/>
              </a:rPr>
              <a:t>谢谢观看</a:t>
            </a:r>
          </a:p>
        </p:txBody>
      </p:sp>
    </p:spTree>
    <p:extLst>
      <p:ext uri="{BB962C8B-B14F-4D97-AF65-F5344CB8AC3E}">
        <p14:creationId xmlns:p14="http://schemas.microsoft.com/office/powerpoint/2010/main" val="1386120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smtClean="0"/>
              <a:t>Linux</a:t>
            </a:r>
            <a:r>
              <a:rPr lang="zh-CN" altLang="en-US" sz="3493" dirty="0" smtClean="0"/>
              <a:t>已有进程通信</a:t>
            </a:r>
            <a:endParaRPr lang="zh-CN" altLang="en-US" sz="3493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1497194" y="3096759"/>
            <a:ext cx="2489920" cy="380278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175" kern="1200">
                <a:solidFill>
                  <a:srgbClr val="00B050"/>
                </a:solidFill>
                <a:latin typeface="黑体" panose="02010609060101010101" charset="-122"/>
                <a:ea typeface="黑体" panose="02010609060101010101" charset="-122"/>
                <a:cs typeface="+mj-cs"/>
              </a:defRPr>
            </a:lvl1pPr>
          </a:lstStyle>
          <a:p>
            <a:r>
              <a:rPr lang="en-US" altLang="zh-CN" sz="1800" dirty="0" smtClean="0"/>
              <a:t>Linux</a:t>
            </a:r>
            <a:r>
              <a:rPr lang="zh-CN" altLang="en-US" sz="1800" dirty="0" smtClean="0"/>
              <a:t>已有进程通信</a:t>
            </a:r>
            <a:endParaRPr lang="zh-CN" altLang="en-US" sz="1800" dirty="0"/>
          </a:p>
        </p:txBody>
      </p:sp>
      <p:sp>
        <p:nvSpPr>
          <p:cNvPr id="3" name="左大括号 2"/>
          <p:cNvSpPr/>
          <p:nvPr/>
        </p:nvSpPr>
        <p:spPr>
          <a:xfrm>
            <a:off x="3772930" y="1507525"/>
            <a:ext cx="313038" cy="3558746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立方体 3"/>
          <p:cNvSpPr/>
          <p:nvPr/>
        </p:nvSpPr>
        <p:spPr>
          <a:xfrm>
            <a:off x="4151870" y="1507524"/>
            <a:ext cx="2150076" cy="370703"/>
          </a:xfrm>
          <a:prstGeom prst="cub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管道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4" name="立方体 13"/>
          <p:cNvSpPr/>
          <p:nvPr/>
        </p:nvSpPr>
        <p:spPr>
          <a:xfrm>
            <a:off x="4151870" y="2401329"/>
            <a:ext cx="2150076" cy="370703"/>
          </a:xfrm>
          <a:prstGeom prst="cub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共享内存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" name="立方体 17"/>
          <p:cNvSpPr/>
          <p:nvPr/>
        </p:nvSpPr>
        <p:spPr>
          <a:xfrm>
            <a:off x="4112774" y="3352797"/>
            <a:ext cx="2150076" cy="370703"/>
          </a:xfrm>
          <a:prstGeom prst="cub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Scoket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0" name="立方体 19"/>
          <p:cNvSpPr/>
          <p:nvPr/>
        </p:nvSpPr>
        <p:spPr>
          <a:xfrm>
            <a:off x="4085968" y="4431954"/>
            <a:ext cx="2150076" cy="370703"/>
          </a:xfrm>
          <a:prstGeom prst="cub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File</a:t>
            </a:r>
            <a:endParaRPr lang="zh-CN" alt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040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493" dirty="0" smtClean="0"/>
              <a:t>PMS</a:t>
            </a:r>
            <a:r>
              <a:rPr lang="zh-CN" altLang="en-US" sz="3493" dirty="0" smtClean="0"/>
              <a:t>应用而生</a:t>
            </a:r>
            <a:endParaRPr lang="zh-CN" altLang="en-US" sz="3493" dirty="0"/>
          </a:p>
        </p:txBody>
      </p:sp>
      <p:sp>
        <p:nvSpPr>
          <p:cNvPr id="3" name="内容占位符 2"/>
          <p:cNvSpPr txBox="1"/>
          <p:nvPr/>
        </p:nvSpPr>
        <p:spPr>
          <a:xfrm>
            <a:off x="1018778" y="1332623"/>
            <a:ext cx="9709732" cy="2829555"/>
          </a:xfrm>
          <a:prstGeom prst="rect">
            <a:avLst/>
          </a:prstGeom>
        </p:spPr>
        <p:txBody>
          <a:bodyPr/>
          <a:lstStyle>
            <a:lvl1pPr marL="431800" indent="-431800" algn="l" defTabSz="1727835" rtl="0" eaLnBrk="1" latinLnBrk="0" hangingPunct="1">
              <a:lnSpc>
                <a:spcPct val="90000"/>
              </a:lnSpc>
              <a:spcBef>
                <a:spcPts val="1890"/>
              </a:spcBef>
              <a:buFont typeface="Arial" panose="020B0604020202020204" pitchFamily="34" charset="0"/>
              <a:buChar char="•"/>
              <a:defRPr sz="529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960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453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5963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78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302387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38881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475170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56159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6479540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7343775" indent="-431800" algn="l" defTabSz="1727835" rtl="0" eaLnBrk="1" latinLnBrk="0" hangingPunct="1">
              <a:lnSpc>
                <a:spcPct val="90000"/>
              </a:lnSpc>
              <a:spcBef>
                <a:spcPts val="945"/>
              </a:spcBef>
              <a:buFont typeface="Arial" panose="020B0604020202020204" pitchFamily="34" charset="0"/>
              <a:buChar char="•"/>
              <a:defRPr sz="3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endParaRPr sz="1905" dirty="0"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72613" y="1534566"/>
            <a:ext cx="10652490" cy="422799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762000" dist="50800" dir="5400000" sx="101000" sy="101000" algn="ctr" rotWithShape="0">
              <a:srgbClr val="000000">
                <a:alpha val="1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953"/>
          </a:p>
        </p:txBody>
      </p:sp>
      <p:sp>
        <p:nvSpPr>
          <p:cNvPr id="7" name="文本框 10"/>
          <p:cNvSpPr txBox="1"/>
          <p:nvPr/>
        </p:nvSpPr>
        <p:spPr>
          <a:xfrm>
            <a:off x="1358557" y="1791379"/>
            <a:ext cx="10071299" cy="3023905"/>
          </a:xfrm>
          <a:prstGeom prst="rect">
            <a:avLst/>
          </a:prstGeom>
          <a:ln w="12700">
            <a:miter lim="400000"/>
          </a:ln>
        </p:spPr>
        <p:txBody>
          <a:bodyPr wrap="square" lIns="24192" rIns="24192">
            <a:spAutoFit/>
          </a:bodyPr>
          <a:lstStyle/>
          <a:p>
            <a:pPr algn="just"/>
            <a:r>
              <a:rPr lang="zh-CN" altLang="en-US" sz="1905" dirty="0"/>
              <a:t>在</a:t>
            </a:r>
            <a:r>
              <a:rPr lang="en-US" altLang="zh-CN" sz="1905" dirty="0"/>
              <a:t>C</a:t>
            </a:r>
            <a:r>
              <a:rPr lang="zh-CN" altLang="en-US" sz="1905" dirty="0"/>
              <a:t>语言中使用内存直接通过指针方式访问内存的某个数据</a:t>
            </a:r>
            <a:r>
              <a:rPr lang="en-US" altLang="zh-CN" sz="1905" dirty="0"/>
              <a:t>,</a:t>
            </a:r>
            <a:r>
              <a:rPr lang="zh-CN" altLang="en-US" sz="1905" dirty="0"/>
              <a:t>指针的作用就是指向了这段数据所在的</a:t>
            </a:r>
            <a:r>
              <a:rPr lang="en-US" altLang="zh-CN" sz="1905" dirty="0"/>
              <a:t>buffer</a:t>
            </a:r>
            <a:r>
              <a:rPr lang="zh-CN" altLang="en-US" sz="1905" dirty="0">
                <a:solidFill>
                  <a:srgbClr val="1577BA"/>
                </a:solidFill>
              </a:rPr>
              <a:t>起始地方</a:t>
            </a:r>
            <a:endParaRPr lang="en-US" altLang="zh-CN" sz="1905" dirty="0">
              <a:solidFill>
                <a:srgbClr val="1577BA"/>
              </a:solidFill>
            </a:endParaRPr>
          </a:p>
          <a:p>
            <a:pPr algn="just"/>
            <a:endParaRPr lang="en-US" altLang="zh-CN" sz="1905" dirty="0"/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而对于</a:t>
            </a:r>
            <a:r>
              <a:rPr lang="en-US" altLang="zh-CN" sz="1905" dirty="0"/>
              <a:t>java</a:t>
            </a:r>
            <a:r>
              <a:rPr lang="zh-CN" altLang="en-US" sz="1905" dirty="0"/>
              <a:t>对象来说</a:t>
            </a:r>
            <a:r>
              <a:rPr lang="en-US" altLang="zh-CN" sz="1905" dirty="0"/>
              <a:t>, </a:t>
            </a:r>
            <a:r>
              <a:rPr lang="zh-CN" altLang="en-US" sz="1905" dirty="0"/>
              <a:t>虽然经过了</a:t>
            </a:r>
            <a:r>
              <a:rPr lang="en-US" altLang="zh-CN" sz="1905" dirty="0" err="1"/>
              <a:t>jvm</a:t>
            </a:r>
            <a:r>
              <a:rPr lang="zh-CN" altLang="en-US" sz="1905" dirty="0"/>
              <a:t>的一层屏蔽</a:t>
            </a:r>
            <a:r>
              <a:rPr lang="en-US" altLang="zh-CN" sz="1905" dirty="0"/>
              <a:t>, </a:t>
            </a:r>
            <a:r>
              <a:rPr lang="zh-CN" altLang="en-US" sz="1905" dirty="0"/>
              <a:t>把指针这个概念给隐去了</a:t>
            </a:r>
            <a:r>
              <a:rPr lang="en-US" altLang="zh-CN" sz="1905" dirty="0"/>
              <a:t>, </a:t>
            </a:r>
          </a:p>
          <a:p>
            <a:pPr algn="just"/>
            <a:endParaRPr lang="en-US" altLang="zh-CN" sz="1905" dirty="0"/>
          </a:p>
          <a:p>
            <a:pPr algn="just"/>
            <a:r>
              <a:rPr lang="zh-CN" altLang="en-US" sz="1905" dirty="0"/>
              <a:t>但对象</a:t>
            </a:r>
            <a:r>
              <a:rPr lang="zh-CN" altLang="en-US" sz="1905" dirty="0">
                <a:solidFill>
                  <a:srgbClr val="1577BA"/>
                </a:solidFill>
              </a:rPr>
              <a:t>终归是要存在内存</a:t>
            </a:r>
            <a:r>
              <a:rPr lang="zh-CN" altLang="en-US" sz="1905" dirty="0"/>
              <a:t>当中的</a:t>
            </a:r>
            <a:r>
              <a:rPr lang="en-US" altLang="zh-CN" sz="1905" dirty="0"/>
              <a:t>. </a:t>
            </a:r>
            <a:r>
              <a:rPr lang="zh-CN" altLang="en-US" sz="1905" dirty="0"/>
              <a:t>我们知道</a:t>
            </a:r>
            <a:r>
              <a:rPr lang="en-US" altLang="zh-CN" sz="1905" dirty="0"/>
              <a:t>java</a:t>
            </a:r>
            <a:r>
              <a:rPr lang="zh-CN" altLang="en-US" sz="1905" dirty="0"/>
              <a:t>有</a:t>
            </a:r>
            <a:r>
              <a:rPr lang="zh-CN" altLang="en-US" sz="1905" dirty="0">
                <a:solidFill>
                  <a:srgbClr val="1577BA"/>
                </a:solidFill>
              </a:rPr>
              <a:t>各种各样的</a:t>
            </a:r>
            <a:r>
              <a:rPr lang="en-US" altLang="zh-CN" sz="1905" dirty="0">
                <a:solidFill>
                  <a:srgbClr val="1577BA"/>
                </a:solidFill>
              </a:rPr>
              <a:t>class</a:t>
            </a:r>
            <a:r>
              <a:rPr lang="en-US" altLang="zh-CN" sz="1905" dirty="0"/>
              <a:t>, </a:t>
            </a:r>
            <a:r>
              <a:rPr lang="zh-CN" altLang="en-US" sz="1905" dirty="0"/>
              <a:t>在内存中分配对象时</a:t>
            </a:r>
            <a:r>
              <a:rPr lang="en-US" altLang="zh-CN" sz="1905" dirty="0"/>
              <a:t>, class</a:t>
            </a:r>
            <a:r>
              <a:rPr lang="zh-CN" altLang="en-US" sz="1905" dirty="0"/>
              <a:t>就是对应要分配的</a:t>
            </a:r>
            <a:r>
              <a:rPr lang="zh-CN" altLang="en-US" sz="1905" dirty="0">
                <a:solidFill>
                  <a:srgbClr val="1577BA"/>
                </a:solidFill>
              </a:rPr>
              <a:t>对象模板</a:t>
            </a:r>
            <a:r>
              <a:rPr lang="en-US" altLang="zh-CN" sz="1905" dirty="0"/>
              <a:t>, </a:t>
            </a:r>
            <a:r>
              <a:rPr lang="zh-CN" altLang="en-US" sz="1905" dirty="0"/>
              <a:t>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每个字段在此空间内的偏移值</a:t>
            </a:r>
            <a:r>
              <a:rPr lang="en-US" altLang="zh-CN" sz="1905" dirty="0"/>
              <a:t>, </a:t>
            </a:r>
            <a:r>
              <a:rPr lang="zh-CN" altLang="en-US" sz="1905" dirty="0"/>
              <a:t>等等信息</a:t>
            </a:r>
            <a:r>
              <a:rPr lang="en-US" altLang="zh-CN" sz="1905" dirty="0"/>
              <a:t>, </a:t>
            </a:r>
            <a:r>
              <a:rPr lang="zh-CN" altLang="en-US" sz="1905" dirty="0"/>
              <a:t>都由</a:t>
            </a:r>
            <a:r>
              <a:rPr lang="en-US" altLang="zh-CN" sz="1905" dirty="0"/>
              <a:t>class</a:t>
            </a:r>
            <a:r>
              <a:rPr lang="zh-CN" altLang="en-US" sz="1905" dirty="0"/>
              <a:t>的定义提供</a:t>
            </a:r>
            <a:r>
              <a:rPr lang="en-US" altLang="zh-CN" sz="1905" dirty="0"/>
              <a:t>. </a:t>
            </a:r>
            <a:r>
              <a:rPr lang="zh-CN" altLang="en-US" sz="1905" dirty="0"/>
              <a:t>对于</a:t>
            </a:r>
            <a:r>
              <a:rPr lang="en-US" altLang="zh-CN" sz="1905" dirty="0">
                <a:solidFill>
                  <a:srgbClr val="1577BA"/>
                </a:solidFill>
              </a:rPr>
              <a:t>GC</a:t>
            </a:r>
            <a:r>
              <a:rPr lang="zh-CN" altLang="en-US" sz="1905" dirty="0">
                <a:solidFill>
                  <a:srgbClr val="1577BA"/>
                </a:solidFill>
              </a:rPr>
              <a:t>来说</a:t>
            </a:r>
            <a:r>
              <a:rPr lang="en-US" altLang="zh-CN" sz="1905" dirty="0"/>
              <a:t>, </a:t>
            </a:r>
            <a:r>
              <a:rPr lang="zh-CN" altLang="en-US" sz="1905" dirty="0"/>
              <a:t>必须知道对象占多大空间</a:t>
            </a:r>
            <a:r>
              <a:rPr lang="en-US" altLang="zh-CN" sz="1905" dirty="0"/>
              <a:t>, </a:t>
            </a:r>
            <a:r>
              <a:rPr lang="zh-CN" altLang="en-US" sz="1905" dirty="0"/>
              <a:t>才好在回收时把相应的内存释放</a:t>
            </a:r>
            <a:r>
              <a:rPr lang="en-US" altLang="zh-CN" sz="1905" dirty="0"/>
              <a:t>, </a:t>
            </a:r>
            <a:r>
              <a:rPr lang="zh-CN" altLang="en-US" sz="1905" dirty="0"/>
              <a:t>不然就没办法准确的管理</a:t>
            </a:r>
            <a:r>
              <a:rPr lang="zh-CN" altLang="en-US" sz="1905" dirty="0" smtClean="0"/>
              <a:t>了</a:t>
            </a:r>
            <a:r>
              <a:rPr lang="en-US" altLang="zh-CN" sz="1905" dirty="0" smtClean="0"/>
              <a:t> </a:t>
            </a:r>
            <a:endParaRPr lang="en-US" altLang="zh-CN" sz="1905" dirty="0"/>
          </a:p>
        </p:txBody>
      </p:sp>
    </p:spTree>
    <p:extLst>
      <p:ext uri="{BB962C8B-B14F-4D97-AF65-F5344CB8AC3E}">
        <p14:creationId xmlns:p14="http://schemas.microsoft.com/office/powerpoint/2010/main" val="3632333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25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5114066" y="4153620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回顾过去知识点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990535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2"/>
          <p:cNvSpPr>
            <a:spLocks noGrp="1"/>
          </p:cNvSpPr>
          <p:nvPr/>
        </p:nvSpPr>
        <p:spPr>
          <a:xfrm>
            <a:off x="835725" y="213002"/>
            <a:ext cx="11429509" cy="582566"/>
          </a:xfrm>
          <a:prstGeom prst="rect">
            <a:avLst/>
          </a:prstGeom>
        </p:spPr>
        <p:txBody>
          <a:bodyPr vert="horz" lIns="64513" tIns="32257" rIns="64513" bIns="32257" rtlCol="0" anchor="ctr">
            <a:noAutofit/>
          </a:bodyPr>
          <a:lstStyle>
            <a:lvl1pPr algn="l" defTabSz="1727835" rtl="0" eaLnBrk="1" latinLnBrk="0" hangingPunct="1">
              <a:spcBef>
                <a:spcPct val="0"/>
              </a:spcBef>
              <a:buNone/>
              <a:defRPr sz="6045" kern="1200">
                <a:solidFill>
                  <a:schemeClr val="accent6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+mj-cs"/>
              </a:defRPr>
            </a:lvl1pPr>
          </a:lstStyle>
          <a:p>
            <a:r>
              <a:rPr lang="zh-CN" altLang="en-US" sz="2823" b="1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课程小结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81268" y="274631"/>
            <a:ext cx="11429508" cy="582579"/>
          </a:xfrm>
        </p:spPr>
        <p:txBody>
          <a:bodyPr/>
          <a:lstStyle/>
          <a:p>
            <a:r>
              <a:rPr lang="en-US" altLang="zh-CN" dirty="0" smtClean="0"/>
              <a:t>App</a:t>
            </a:r>
            <a:r>
              <a:rPr lang="zh-CN" altLang="en-US" dirty="0" smtClean="0"/>
              <a:t>启动过程</a:t>
            </a:r>
            <a:endParaRPr lang="zh-CN" dirty="0" smtClean="0"/>
          </a:p>
        </p:txBody>
      </p:sp>
      <p:pic>
        <p:nvPicPr>
          <p:cNvPr id="17410" name="Picture 2" descr="https://img-blog.csdnimg.cn/20190103210547300.png?x-oss-process=image/watermark,type_ZmFuZ3poZW5naGVpdGk,shadow_10,text_aHR0cHM6Ly9ibG9nLmNzZG4ubmV0L2h6d2FpbGxs,size_16,color_FFFFFF,t_7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32657"/>
            <a:ext cx="11113692" cy="68906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53426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969750" y="1339866"/>
            <a:ext cx="2255725" cy="2265249"/>
          </a:xfrm>
          <a:prstGeom prst="ellipse">
            <a:avLst/>
          </a:prstGeom>
          <a:solidFill>
            <a:srgbClr val="00B050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solidFill>
                <a:srgbClr val="1475B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Freeform 8"/>
          <p:cNvSpPr/>
          <p:nvPr/>
        </p:nvSpPr>
        <p:spPr bwMode="auto">
          <a:xfrm>
            <a:off x="4858635" y="2462172"/>
            <a:ext cx="2477963" cy="1254063"/>
          </a:xfrm>
          <a:custGeom>
            <a:avLst/>
            <a:gdLst>
              <a:gd name="T0" fmla="*/ 3963 w 3963"/>
              <a:gd name="T1" fmla="*/ 0 h 1997"/>
              <a:gd name="T2" fmla="*/ 3963 w 3963"/>
              <a:gd name="T3" fmla="*/ 16 h 1997"/>
              <a:gd name="T4" fmla="*/ 1982 w 3963"/>
              <a:gd name="T5" fmla="*/ 1997 h 1997"/>
              <a:gd name="T6" fmla="*/ 0 w 3963"/>
              <a:gd name="T7" fmla="*/ 16 h 19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963" h="1997">
                <a:moveTo>
                  <a:pt x="3963" y="0"/>
                </a:moveTo>
                <a:cubicBezTo>
                  <a:pt x="3963" y="5"/>
                  <a:pt x="3963" y="11"/>
                  <a:pt x="3963" y="16"/>
                </a:cubicBezTo>
                <a:cubicBezTo>
                  <a:pt x="3963" y="1110"/>
                  <a:pt x="3076" y="1997"/>
                  <a:pt x="1982" y="1997"/>
                </a:cubicBezTo>
                <a:cubicBezTo>
                  <a:pt x="888" y="1997"/>
                  <a:pt x="0" y="1110"/>
                  <a:pt x="0" y="16"/>
                </a:cubicBezTo>
              </a:path>
            </a:pathLst>
          </a:custGeom>
          <a:noFill/>
          <a:ln w="8" cap="flat" cmpd="sng">
            <a:solidFill>
              <a:srgbClr val="4E4B49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Oval 9"/>
          <p:cNvSpPr>
            <a:spLocks noChangeArrowheads="1"/>
          </p:cNvSpPr>
          <p:nvPr/>
        </p:nvSpPr>
        <p:spPr bwMode="auto">
          <a:xfrm>
            <a:off x="7266746" y="2379623"/>
            <a:ext cx="139693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10"/>
          <p:cNvSpPr>
            <a:spLocks noChangeArrowheads="1"/>
          </p:cNvSpPr>
          <p:nvPr/>
        </p:nvSpPr>
        <p:spPr bwMode="auto">
          <a:xfrm>
            <a:off x="4787200" y="2379623"/>
            <a:ext cx="138106" cy="139693"/>
          </a:xfrm>
          <a:prstGeom prst="ellipse">
            <a:avLst/>
          </a:prstGeom>
          <a:solidFill>
            <a:srgbClr val="1475B2"/>
          </a:solidFill>
          <a:ln>
            <a:noFill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13"/>
          <p:cNvSpPr txBox="1">
            <a:spLocks noChangeArrowheads="1"/>
          </p:cNvSpPr>
          <p:nvPr/>
        </p:nvSpPr>
        <p:spPr bwMode="auto">
          <a:xfrm>
            <a:off x="5381645" y="1799500"/>
            <a:ext cx="1816523" cy="1631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2" dirty="0">
                <a:solidFill>
                  <a:srgbClr val="F8F8F8"/>
                </a:solidFill>
                <a:latin typeface="思源黑体 CN Medium" panose="020B0600000000000000" pitchFamily="34" charset="-122"/>
                <a:ea typeface="思源黑体 CN Medium" panose="020B0600000000000000" pitchFamily="34" charset="-122"/>
              </a:rPr>
              <a:t>01</a:t>
            </a:r>
            <a:endParaRPr lang="zh-CN" altLang="en-US" sz="10002" dirty="0">
              <a:solidFill>
                <a:srgbClr val="F8F8F8"/>
              </a:solidFill>
              <a:latin typeface="思源黑体 CN Medium" panose="020B0600000000000000" pitchFamily="34" charset="-122"/>
              <a:ea typeface="思源黑体 CN Medium" panose="020B0600000000000000" pitchFamily="34" charset="-122"/>
            </a:endParaRPr>
          </a:p>
        </p:txBody>
      </p:sp>
      <p:cxnSp>
        <p:nvCxnSpPr>
          <p:cNvPr id="9" name="直接连接符 15"/>
          <p:cNvCxnSpPr>
            <a:cxnSpLocks noChangeShapeType="1"/>
          </p:cNvCxnSpPr>
          <p:nvPr/>
        </p:nvCxnSpPr>
        <p:spPr bwMode="auto">
          <a:xfrm>
            <a:off x="3144213" y="4111499"/>
            <a:ext cx="5903617" cy="0"/>
          </a:xfrm>
          <a:prstGeom prst="line">
            <a:avLst/>
          </a:prstGeom>
          <a:noFill/>
          <a:ln w="9525" cmpd="sng">
            <a:solidFill>
              <a:srgbClr val="4E4B49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17"/>
          <p:cNvSpPr txBox="1">
            <a:spLocks noChangeArrowheads="1"/>
          </p:cNvSpPr>
          <p:nvPr/>
        </p:nvSpPr>
        <p:spPr bwMode="auto">
          <a:xfrm>
            <a:off x="3810052" y="4176595"/>
            <a:ext cx="5526778" cy="45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328" dirty="0" smtClean="0">
                <a:ea typeface="思源黑体 CN Bold" panose="020B0800000000000000" pitchFamily="34" charset="-122"/>
              </a:rPr>
              <a:t>什么是内核空间，什么是用户空间</a:t>
            </a:r>
            <a:endParaRPr lang="zh-CN" altLang="en-US" sz="2328" dirty="0"/>
          </a:p>
        </p:txBody>
      </p:sp>
    </p:spTree>
    <p:extLst>
      <p:ext uri="{BB962C8B-B14F-4D97-AF65-F5344CB8AC3E}">
        <p14:creationId xmlns:p14="http://schemas.microsoft.com/office/powerpoint/2010/main" val="2309993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0A12819A-E1CC-40D8-8330-AD2067EE5FCC"/>
  <p:tag name="ISPRING_SCORM_RATE_SLIDES" val="1"/>
  <p:tag name="ISPRINGONLINEFOLDERID" val="0"/>
  <p:tag name="ISPRINGONLINEFOLDERPATH" val="Content List"/>
  <p:tag name="ISPRINGCLOUDFOLDERID" val="0"/>
  <p:tag name="ISPRINGCLOUDFOLDERPATH" val="Repository"/>
  <p:tag name="ISPRING_PLAYERS_CUSTOMIZATION" val="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"/>
  <p:tag name="ISPRING_OUTPUT_FOLDER" val="C:\Users\Administrator\Desktop"/>
  <p:tag name="ISPRING_PRESENTATION_TITLE" val="（飞印象）简约商务通用模板"/>
  <p:tag name="ISPRING_ULTRA_SCORM_SLIDE_COUNT" val="1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880,&quot;width&quot;:13230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9000,&quot;width&quot;:16200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794.9055118110236,&quot;width&quot;:8032.3889763779525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6004.3952755905511,&quot;width&quot;:10103.285039370079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1.3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645</TotalTime>
  <Words>2343</Words>
  <Application>Microsoft Office PowerPoint</Application>
  <PresentationFormat>宽屏</PresentationFormat>
  <Paragraphs>292</Paragraphs>
  <Slides>4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67" baseType="lpstr">
      <vt:lpstr>-apple-system</vt:lpstr>
      <vt:lpstr>Calibri</vt:lpstr>
      <vt:lpstr>Calibri Light</vt:lpstr>
      <vt:lpstr>Noto Sans CJK SC Medium</vt:lpstr>
      <vt:lpstr>pingfang SC</vt:lpstr>
      <vt:lpstr>Source Han Sans CN Normal</vt:lpstr>
      <vt:lpstr>方正姚体</vt:lpstr>
      <vt:lpstr>黑体</vt:lpstr>
      <vt:lpstr>思源黑体 CN Bold</vt:lpstr>
      <vt:lpstr>思源黑体 CN Heavy</vt:lpstr>
      <vt:lpstr>思源黑体 CN Light</vt:lpstr>
      <vt:lpstr>思源黑体 CN Medium</vt:lpstr>
      <vt:lpstr>思源黑体 CN Normal</vt:lpstr>
      <vt:lpstr>宋体</vt:lpstr>
      <vt:lpstr>微软雅黑</vt:lpstr>
      <vt:lpstr>Arial</vt:lpstr>
      <vt:lpstr>Courier New</vt:lpstr>
      <vt:lpstr>Times New Roman</vt:lpstr>
      <vt:lpstr>Wingdings</vt:lpstr>
      <vt:lpstr>Office 主题</vt:lpstr>
      <vt:lpstr>文档</vt:lpstr>
      <vt:lpstr>Visio.Drawing.15</vt:lpstr>
      <vt:lpstr>PowerPoint 演示文稿</vt:lpstr>
      <vt:lpstr>PowerPoint 演示文稿</vt:lpstr>
      <vt:lpstr>PowerPoint 演示文稿</vt:lpstr>
      <vt:lpstr>为什么需要Binder</vt:lpstr>
      <vt:lpstr>Linux已有进程通信</vt:lpstr>
      <vt:lpstr>PMS应用而生</vt:lpstr>
      <vt:lpstr>PowerPoint 演示文稿</vt:lpstr>
      <vt:lpstr>App启动过程</vt:lpstr>
      <vt:lpstr>PowerPoint 演示文稿</vt:lpstr>
      <vt:lpstr>内核空间的由来</vt:lpstr>
      <vt:lpstr>内核空间与用户空间</vt:lpstr>
      <vt:lpstr>内核划分</vt:lpstr>
      <vt:lpstr>用户空间</vt:lpstr>
      <vt:lpstr>mmap函数映射原理</vt:lpstr>
      <vt:lpstr>mmap操作原理(后续驱动讲解)</vt:lpstr>
      <vt:lpstr>mmap操作原理(后续驱动讲解)</vt:lpstr>
      <vt:lpstr>Binder打开流程图</vt:lpstr>
      <vt:lpstr>PowerPoint 演示文稿</vt:lpstr>
      <vt:lpstr>送快递</vt:lpstr>
      <vt:lpstr>送快递</vt:lpstr>
      <vt:lpstr>PowerPoint 演示文稿</vt:lpstr>
      <vt:lpstr>送快递</vt:lpstr>
      <vt:lpstr>Binder传输数据</vt:lpstr>
      <vt:lpstr>PowerPoint 演示文稿</vt:lpstr>
      <vt:lpstr>MMAP</vt:lpstr>
      <vt:lpstr>PowerPoint 演示文稿</vt:lpstr>
      <vt:lpstr>  </vt:lpstr>
      <vt:lpstr>App启动过程</vt:lpstr>
      <vt:lpstr>Actvity启动过程</vt:lpstr>
      <vt:lpstr>类的概念讲解</vt:lpstr>
      <vt:lpstr>PowerPoint 演示文稿</vt:lpstr>
      <vt:lpstr>ActivityThread启动Activity（App进程）</vt:lpstr>
      <vt:lpstr>PowerPoint 演示文稿</vt:lpstr>
      <vt:lpstr>一线大厂面试诀窍</vt:lpstr>
      <vt:lpstr>PowerPoint 演示文稿</vt:lpstr>
      <vt:lpstr> 怎么成为Android高级工程师？</vt:lpstr>
      <vt:lpstr>PowerPoint 演示文稿</vt:lpstr>
      <vt:lpstr>师资力量</vt:lpstr>
      <vt:lpstr> 学员疑问</vt:lpstr>
      <vt:lpstr>PowerPoint 演示文稿</vt:lpstr>
      <vt:lpstr>我们能为您带来什么样的服务</vt:lpstr>
      <vt:lpstr>PowerPoint 演示文稿</vt:lpstr>
      <vt:lpstr>PowerPoint 演示文稿</vt:lpstr>
      <vt:lpstr>PowerPoint 演示文稿</vt:lpstr>
      <vt:lpstr>谢谢观看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（飞印象）简约商务通用模板</dc:title>
  <dc:creator>飞印象</dc:creator>
  <cp:lastModifiedBy>Windows 用户</cp:lastModifiedBy>
  <cp:revision>1060</cp:revision>
  <dcterms:created xsi:type="dcterms:W3CDTF">2016-12-28T11:29:00Z</dcterms:created>
  <dcterms:modified xsi:type="dcterms:W3CDTF">2020-09-11T11:36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